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2.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embeddings/oleObject7.bin" ContentType="application/vnd.openxmlformats-officedocument.oleObject"/>
  <Override PartName="/word/header6.xml" ContentType="application/vnd.openxmlformats-officedocument.wordprocessingml.header+xml"/>
  <Override PartName="/word/footer8.xml" ContentType="application/vnd.openxmlformats-officedocument.wordprocessingml.footer+xml"/>
  <Override PartName="/word/embeddings/oleObject8.bin" ContentType="application/vnd.openxmlformats-officedocument.oleObject"/>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End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w:t>
            </w:r>
            <w:r w:rsidR="009A6AB4" w:rsidRPr="003F639E">
              <w:rPr>
                <w:noProof/>
                <w:webHidden/>
                <w:lang w:val="pt-BR"/>
              </w:rPr>
              <w:fldChar w:fldCharType="end"/>
            </w:r>
          </w:hyperlink>
        </w:p>
        <w:p w:rsidR="009A6AB4" w:rsidRPr="003F639E" w:rsidRDefault="00EE794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EE794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EE794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EE794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EE794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EE794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EE794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632A54">
              <w:rPr>
                <w:noProof/>
                <w:webHidden/>
                <w:lang w:val="pt-BR"/>
              </w:rPr>
              <w:t>7</w:t>
            </w:r>
            <w:r w:rsidR="009A6AB4" w:rsidRPr="003F639E">
              <w:rPr>
                <w:noProof/>
                <w:webHidden/>
                <w:lang w:val="pt-BR"/>
              </w:rPr>
              <w:fldChar w:fldCharType="end"/>
            </w:r>
          </w:hyperlink>
        </w:p>
        <w:p w:rsidR="009A6AB4" w:rsidRPr="003F639E" w:rsidRDefault="00EE794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632A54">
              <w:rPr>
                <w:noProof/>
                <w:webHidden/>
                <w:lang w:val="pt-BR"/>
              </w:rPr>
              <w:t>8</w:t>
            </w:r>
            <w:r w:rsidR="009A6AB4" w:rsidRPr="003F639E">
              <w:rPr>
                <w:noProof/>
                <w:webHidden/>
                <w:lang w:val="pt-BR"/>
              </w:rPr>
              <w:fldChar w:fldCharType="end"/>
            </w:r>
          </w:hyperlink>
        </w:p>
        <w:p w:rsidR="009A6AB4" w:rsidRPr="003F639E" w:rsidRDefault="00EE794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632A54">
              <w:rPr>
                <w:noProof/>
                <w:webHidden/>
                <w:lang w:val="pt-BR"/>
              </w:rPr>
              <w:t>9</w:t>
            </w:r>
            <w:r w:rsidR="009A6AB4" w:rsidRPr="003F639E">
              <w:rPr>
                <w:noProof/>
                <w:webHidden/>
                <w:lang w:val="pt-BR"/>
              </w:rPr>
              <w:fldChar w:fldCharType="end"/>
            </w:r>
          </w:hyperlink>
        </w:p>
        <w:p w:rsidR="009A6AB4" w:rsidRPr="003F639E" w:rsidRDefault="00EE794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0</w:t>
            </w:r>
            <w:r w:rsidR="009A6AB4" w:rsidRPr="003F639E">
              <w:rPr>
                <w:noProof/>
                <w:webHidden/>
                <w:lang w:val="pt-BR"/>
              </w:rPr>
              <w:fldChar w:fldCharType="end"/>
            </w:r>
          </w:hyperlink>
        </w:p>
        <w:p w:rsidR="009A6AB4" w:rsidRPr="003F639E" w:rsidRDefault="00EE794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EE794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EE794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EE794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EE794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632A54">
              <w:rPr>
                <w:noProof/>
                <w:webHidden/>
                <w:lang w:val="pt-BR"/>
              </w:rPr>
              <w:t>27</w:t>
            </w:r>
            <w:r w:rsidR="009A6AB4" w:rsidRPr="003F639E">
              <w:rPr>
                <w:noProof/>
                <w:webHidden/>
                <w:lang w:val="pt-BR"/>
              </w:rPr>
              <w:fldChar w:fldCharType="end"/>
            </w:r>
          </w:hyperlink>
        </w:p>
        <w:p w:rsidR="009A6AB4" w:rsidRPr="003F639E" w:rsidRDefault="00EE794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632A54">
              <w:rPr>
                <w:noProof/>
                <w:webHidden/>
                <w:lang w:val="pt-BR"/>
              </w:rPr>
              <w:t>28</w:t>
            </w:r>
            <w:r w:rsidR="009A6AB4" w:rsidRPr="003F639E">
              <w:rPr>
                <w:noProof/>
                <w:webHidden/>
                <w:lang w:val="pt-BR"/>
              </w:rPr>
              <w:fldChar w:fldCharType="end"/>
            </w:r>
          </w:hyperlink>
        </w:p>
        <w:p w:rsidR="009A6AB4" w:rsidRPr="003F639E" w:rsidRDefault="00EE794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632A54">
              <w:rPr>
                <w:noProof/>
                <w:webHidden/>
                <w:lang w:val="pt-BR"/>
              </w:rPr>
              <w:t>2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380F6E8" wp14:editId="158D04BD">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9A6AB4">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07213F">
      <w:pPr>
        <w:spacing w:before="56" w:after="113"/>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07213F">
      <w:pPr>
        <w:spacing w:before="56" w:after="113"/>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A25E4B">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p>
    <w:p w:rsidR="008A66BE"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w:t>
            </w:r>
            <w:r w:rsidRPr="004075E2">
              <w:rPr>
                <w:rFonts w:ascii="Calibri" w:hAnsi="Calibri" w:cs="Calibri"/>
                <w:bCs/>
                <w:color w:val="000000"/>
                <w:lang w:val="pt-BR"/>
              </w:rPr>
              <w:lastRenderedPageBreak/>
              <w:t xml:space="preserve">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pagamento indevido na alocação de especialização deverá existir um valor de hora da aula, uma data de pagamento já realizado, uma </w:t>
            </w:r>
            <w:r w:rsidRPr="004075E2">
              <w:rPr>
                <w:rFonts w:asciiTheme="minorHAnsi" w:hAnsiTheme="minorHAnsi" w:cstheme="minorHAnsi"/>
                <w:lang w:val="pt-BR"/>
              </w:rPr>
              <w:lastRenderedPageBreak/>
              <w:t>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w:t>
            </w:r>
            <w:r w:rsidRPr="004075E2">
              <w:rPr>
                <w:rFonts w:asciiTheme="minorHAnsi" w:hAnsiTheme="minorHAnsi" w:cstheme="minorHAnsi"/>
                <w:lang w:val="pt-BR"/>
              </w:rPr>
              <w:lastRenderedPageBreak/>
              <w:t xml:space="preserve">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BF01CC"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BF01CC"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lastRenderedPageBreak/>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Pr="00EB4FFC"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5DFB940F" wp14:editId="176BF5A5">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BF01CC"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BF01CC"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4" o:title=""/>
          </v:shape>
          <o:OLEObject Type="Embed" ProgID="Visio.Drawing.11" ShapeID="_x0000_i1025" DrawAspect="Content" ObjectID="_1416205236"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84"/>
        <w:gridCol w:w="1276"/>
        <w:gridCol w:w="3230"/>
      </w:tblGrid>
      <w:tr w:rsidR="00BD0EAB" w:rsidRPr="003F639E" w:rsidTr="00D4012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8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3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BF01CC" w:rsidTr="00D4012C">
        <w:trPr>
          <w:trHeight w:val="1098"/>
        </w:trPr>
        <w:tc>
          <w:tcPr>
            <w:tcW w:w="4253" w:type="dxa"/>
            <w:shd w:val="clear" w:color="auto" w:fill="B8CCE4" w:themeFill="accent1" w:themeFillTint="66"/>
          </w:tcPr>
          <w:p w:rsidR="009A6AB4" w:rsidRPr="00684066" w:rsidRDefault="008F59A8"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30" w:type="dxa"/>
            <w:shd w:val="clear" w:color="auto" w:fill="B8CCE4" w:themeFill="accent1" w:themeFillTint="66"/>
          </w:tcPr>
          <w:p w:rsidR="009A6AB4" w:rsidRPr="00684066" w:rsidRDefault="009A6AB4" w:rsidP="00D4012C">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Carga de dados de alocações na tabela CONSOLIDACAO_HORISTA.</w:t>
            </w:r>
          </w:p>
        </w:tc>
      </w:tr>
      <w:tr w:rsidR="009A6AB4" w:rsidRPr="00BF01CC" w:rsidTr="00D4012C">
        <w:trPr>
          <w:trHeight w:val="300"/>
        </w:trPr>
        <w:tc>
          <w:tcPr>
            <w:tcW w:w="4253" w:type="dxa"/>
          </w:tcPr>
          <w:p w:rsidR="009A6AB4"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9A6AB4" w:rsidRPr="003F639E" w:rsidRDefault="001A02A2" w:rsidP="00D4012C">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D4012C">
            <w:pPr>
              <w:spacing w:before="56" w:after="113"/>
              <w:ind w:left="180"/>
              <w:jc w:val="center"/>
              <w:rPr>
                <w:lang w:val="pt-BR"/>
              </w:rPr>
            </w:pPr>
            <w:r>
              <w:rPr>
                <w:lang w:val="pt-BR"/>
              </w:rPr>
              <w:t>S</w:t>
            </w:r>
          </w:p>
        </w:tc>
        <w:tc>
          <w:tcPr>
            <w:tcW w:w="3230" w:type="dxa"/>
          </w:tcPr>
          <w:p w:rsidR="009A6AB4"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faltas na tabela CONSOLIDACAO_HORISTA.</w:t>
            </w:r>
          </w:p>
        </w:tc>
      </w:tr>
      <w:tr w:rsidR="00F53212" w:rsidRPr="00BF01CC" w:rsidTr="00D4012C">
        <w:trPr>
          <w:trHeight w:val="300"/>
        </w:trPr>
        <w:tc>
          <w:tcPr>
            <w:tcW w:w="4253" w:type="dxa"/>
            <w:shd w:val="clear" w:color="auto" w:fill="B8CCE4" w:themeFill="accent1" w:themeFillTint="66"/>
          </w:tcPr>
          <w:p w:rsidR="00F53212"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F53212" w:rsidRPr="003F639E" w:rsidRDefault="001A02A2" w:rsidP="00D4012C">
            <w:pPr>
              <w:spacing w:before="56" w:after="113"/>
              <w:ind w:left="180"/>
              <w:jc w:val="center"/>
              <w:rPr>
                <w:lang w:val="pt-BR"/>
              </w:rPr>
            </w:pPr>
            <w:r>
              <w:rPr>
                <w:rFonts w:ascii="Calibri" w:hAnsi="Calibri" w:cs="Calibri"/>
                <w:color w:val="000000"/>
                <w:lang w:val="pt-BR"/>
              </w:rPr>
              <w:t>Delta – Campo DT_INICIO_VIGENCIA</w:t>
            </w:r>
          </w:p>
        </w:tc>
        <w:tc>
          <w:tcPr>
            <w:tcW w:w="1276" w:type="dxa"/>
            <w:shd w:val="clear" w:color="auto" w:fill="B8CCE4" w:themeFill="accent1" w:themeFillTint="66"/>
          </w:tcPr>
          <w:p w:rsidR="00F53212" w:rsidRPr="003F639E" w:rsidRDefault="00F5321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F53212"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Pr>
                <w:rFonts w:ascii="Calibri" w:hAnsi="Calibri" w:cs="Calibri"/>
                <w:color w:val="000000"/>
                <w:lang w:val="pt-BR"/>
              </w:rPr>
              <w:lastRenderedPageBreak/>
              <w:t>CONSOLIDACAO_HORISTA.</w:t>
            </w:r>
          </w:p>
        </w:tc>
      </w:tr>
      <w:tr w:rsidR="001A02A2" w:rsidRPr="00BF01CC"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especialização na tabela CONSOLIDACAO_HORISTA.</w:t>
            </w:r>
          </w:p>
        </w:tc>
      </w:tr>
      <w:tr w:rsidR="001A02A2" w:rsidRPr="00BF01CC"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turmas online na tabela CONSOLIDACAO_HORISTA.</w:t>
            </w:r>
          </w:p>
        </w:tc>
      </w:tr>
      <w:tr w:rsidR="001A02A2" w:rsidRPr="00BF01CC"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variavel na tabela CONSOLIDACAO_HORISTA.</w:t>
            </w:r>
          </w:p>
        </w:tc>
      </w:tr>
      <w:tr w:rsidR="001A02A2" w:rsidRPr="00BF01CC"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fixa na tabela CONSOLIDACAO_HORISTA.</w:t>
            </w:r>
          </w:p>
        </w:tc>
      </w:tr>
    </w:tbl>
    <w:p w:rsidR="009A6AB4" w:rsidRPr="003F639E" w:rsidRDefault="009A6AB4" w:rsidP="009A6AB4">
      <w:pPr>
        <w:spacing w:before="56" w:after="113"/>
        <w:ind w:left="180"/>
        <w:rPr>
          <w:lang w:val="pt-BR"/>
        </w:rPr>
      </w:pPr>
      <w:r w:rsidRPr="003F639E">
        <w:rPr>
          <w:lang w:val="pt-BR"/>
        </w:rPr>
        <w:t xml:space="preserve"> </w:t>
      </w:r>
    </w:p>
    <w:p w:rsidR="00632A54" w:rsidRDefault="00632A54" w:rsidP="00632A54">
      <w:pPr>
        <w:pStyle w:val="MMTopic3"/>
        <w:rPr>
          <w:lang w:val="pt-BR"/>
        </w:rPr>
        <w:sectPr w:rsidR="00632A54" w:rsidSect="00BB51AF">
          <w:headerReference w:type="default" r:id="rId16"/>
          <w:footerReference w:type="even" r:id="rId17"/>
          <w:footerReference w:type="default" r:id="rId18"/>
          <w:headerReference w:type="first" r:id="rId19"/>
          <w:footerReference w:type="first" r:id="rId20"/>
          <w:pgSz w:w="11909" w:h="16834" w:code="9"/>
          <w:pgMar w:top="1520" w:right="1151" w:bottom="1134" w:left="2852" w:header="567" w:footer="221" w:gutter="0"/>
          <w:pgNumType w:start="1"/>
          <w:cols w:space="720"/>
          <w:titlePg/>
        </w:sectPr>
      </w:pPr>
      <w:bookmarkStart w:id="11" w:name="_Toc322541920"/>
    </w:p>
    <w:p w:rsidR="0098124A" w:rsidRPr="00632A54" w:rsidRDefault="009A6AB4" w:rsidP="00632A54">
      <w:pPr>
        <w:pStyle w:val="MMTopic3"/>
        <w:rPr>
          <w:lang w:val="pt-BR"/>
        </w:rPr>
      </w:pPr>
      <w:r w:rsidRPr="003F639E">
        <w:rPr>
          <w:lang w:val="pt-BR"/>
        </w:rPr>
        <w:lastRenderedPageBreak/>
        <w:t>Estruturas de Dados</w:t>
      </w:r>
      <w:bookmarkEnd w:id="11"/>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proofErr w:type="spellEnd"/>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EE7945" w:rsidP="00EE7369">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4544BFB9">
          <v:shape id="_x0000_s1078" type="#_x0000_t75" style="position:absolute;left:0;text-align:left;margin-left:-28.2pt;margin-top:2pt;width:808.4pt;height:214.2pt;z-index:251677696" filled="t" stroked="t">
            <v:imagedata r:id="rId21" o:title=""/>
          </v:shape>
          <o:OLEObject Type="Embed" ProgID="Visio.Drawing.11" ShapeID="_x0000_s1078" DrawAspect="Content" ObjectID="_1416205247" r:id="rId22"/>
        </w:pic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sectPr w:rsidR="00632A54" w:rsidSect="00994277">
          <w:headerReference w:type="first" r:id="rId23"/>
          <w:footerReference w:type="first" r:id="rId24"/>
          <w:pgSz w:w="16834" w:h="11909" w:orient="landscape" w:code="9"/>
          <w:pgMar w:top="2852" w:right="1520" w:bottom="1151" w:left="1134" w:header="567" w:footer="221" w:gutter="0"/>
          <w:cols w:space="720"/>
          <w:titlePg/>
        </w:sect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w:t>
      </w:r>
      <w:r w:rsidR="008576F5">
        <w:rPr>
          <w:rFonts w:ascii="Calibri" w:hAnsi="Calibri" w:cs="Calibri"/>
          <w:color w:val="000000"/>
          <w:lang w:val="pt-BR"/>
        </w:rPr>
        <w:t>carregar</w:t>
      </w:r>
      <w:r>
        <w:rPr>
          <w:rFonts w:ascii="Calibri" w:hAnsi="Calibri" w:cs="Calibri"/>
          <w:color w:val="000000"/>
          <w:lang w:val="pt-BR"/>
        </w:rPr>
        <w:t xml:space="preserve"> </w:t>
      </w:r>
      <w:r w:rsidR="008576F5">
        <w:rPr>
          <w:rFonts w:ascii="Calibri" w:hAnsi="Calibri" w:cs="Calibri"/>
          <w:color w:val="000000"/>
          <w:lang w:val="pt-BR"/>
        </w:rPr>
        <w:t>na</w:t>
      </w:r>
      <w:r>
        <w:rPr>
          <w:rFonts w:ascii="Calibri" w:hAnsi="Calibri" w:cs="Calibri"/>
          <w:color w:val="000000"/>
          <w:lang w:val="pt-BR"/>
        </w:rPr>
        <w:t xml:space="preserve">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stages, após sua execução </w:t>
      </w:r>
      <w:r w:rsidR="006133DD">
        <w:rPr>
          <w:rFonts w:ascii="Calibri" w:hAnsi="Calibri" w:cs="Calibri"/>
          <w:color w:val="000000"/>
          <w:lang w:val="pt-BR"/>
        </w:rPr>
        <w:t>diária.</w:t>
      </w:r>
    </w:p>
    <w:p w:rsidR="00E9350C" w:rsidRDefault="00EE7369" w:rsidP="007230A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w:t>
      </w:r>
      <w:r w:rsidRPr="007230AC">
        <w:rPr>
          <w:rFonts w:ascii="Calibri" w:hAnsi="Calibri" w:cs="Calibri"/>
          <w:lang w:val="pt-BR"/>
        </w:rPr>
        <w:t xml:space="preserve">lookup </w:t>
      </w:r>
      <w:r w:rsidR="007230AC" w:rsidRPr="007230AC">
        <w:rPr>
          <w:rFonts w:ascii="Calibri" w:hAnsi="Calibri" w:cs="Calibri"/>
          <w:lang w:val="pt-BR"/>
        </w:rPr>
        <w:t>LKP_VALIDA_REGISTROS</w:t>
      </w:r>
      <w:r w:rsidRPr="007230AC">
        <w:rPr>
          <w:rFonts w:ascii="Calibri" w:hAnsi="Calibri" w:cs="Calibri"/>
          <w:lang w:val="pt-BR"/>
        </w:rPr>
        <w:t xml:space="preserve">, </w:t>
      </w:r>
      <w:r w:rsidR="00E9350C" w:rsidRPr="007230AC">
        <w:rPr>
          <w:rFonts w:ascii="Calibri" w:hAnsi="Calibri" w:cs="Calibri"/>
          <w:lang w:val="pt-BR"/>
        </w:rPr>
        <w:t xml:space="preserve">a fim </w:t>
      </w:r>
      <w:r w:rsidR="00E9350C">
        <w:rPr>
          <w:rFonts w:ascii="Calibri" w:hAnsi="Calibri" w:cs="Calibri"/>
          <w:color w:val="000000"/>
          <w:lang w:val="pt-BR"/>
        </w:rPr>
        <w:t>de</w:t>
      </w:r>
      <w:r>
        <w:rPr>
          <w:rFonts w:ascii="Calibri" w:hAnsi="Calibri" w:cs="Calibri"/>
          <w:color w:val="000000"/>
          <w:lang w:val="pt-BR"/>
        </w:rPr>
        <w:t xml:space="preserve"> v</w:t>
      </w:r>
      <w:r w:rsidR="00E9350C">
        <w:rPr>
          <w:rFonts w:ascii="Calibri" w:hAnsi="Calibri" w:cs="Calibri"/>
          <w:color w:val="000000"/>
          <w:lang w:val="pt-BR"/>
        </w:rPr>
        <w:t xml:space="preserve">erificar se </w:t>
      </w:r>
      <w:proofErr w:type="gramStart"/>
      <w:r w:rsidR="00E9350C">
        <w:rPr>
          <w:rFonts w:ascii="Calibri" w:hAnsi="Calibri" w:cs="Calibri"/>
          <w:color w:val="000000"/>
          <w:lang w:val="pt-BR"/>
        </w:rPr>
        <w:t>trata-se</w:t>
      </w:r>
      <w:proofErr w:type="gramEnd"/>
      <w:r w:rsidR="00E9350C">
        <w:rPr>
          <w:rFonts w:ascii="Calibri" w:hAnsi="Calibri" w:cs="Calibri"/>
          <w:color w:val="000000"/>
          <w:lang w:val="pt-BR"/>
        </w:rPr>
        <w:t xml:space="preserv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REMUNERACAO_DOCENTE 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proofErr w:type="spellStart"/>
      <w:r w:rsidR="001106CD" w:rsidRPr="00B62AEE">
        <w:rPr>
          <w:rFonts w:ascii="Calibri" w:hAnsi="Calibri" w:cs="Calibri"/>
          <w:color w:val="000000"/>
          <w:lang w:val="pt-BR"/>
        </w:rPr>
        <w:t>router</w:t>
      </w:r>
      <w:proofErr w:type="spellEnd"/>
      <w:r w:rsidR="001106CD">
        <w:rPr>
          <w:rFonts w:ascii="Calibri" w:hAnsi="Calibri" w:cs="Calibri"/>
          <w:color w:val="000000"/>
          <w:lang w:val="pt-BR"/>
        </w:rPr>
        <w:t xml:space="preserve"> </w:t>
      </w:r>
      <w:r w:rsidR="007230AC" w:rsidRPr="007230AC">
        <w:rPr>
          <w:rFonts w:ascii="Calibri" w:hAnsi="Calibri" w:cs="Calibri"/>
          <w:lang w:val="pt-BR"/>
        </w:rPr>
        <w:t>RTR_INDICACAO</w:t>
      </w:r>
      <w:r w:rsidR="001106CD" w:rsidRPr="007230AC">
        <w:rPr>
          <w:rFonts w:ascii="Calibri" w:hAnsi="Calibri" w:cs="Calibri"/>
          <w:lang w:val="pt-BR"/>
        </w:rPr>
        <w:t xml:space="preserve"> será utilizado para separar os fluxos </w:t>
      </w:r>
      <w:r w:rsidR="007A63AE" w:rsidRPr="007230AC">
        <w:rPr>
          <w:rFonts w:ascii="Calibri" w:hAnsi="Calibri" w:cs="Calibri"/>
          <w:lang w:val="pt-BR"/>
        </w:rPr>
        <w:t>entre</w:t>
      </w:r>
      <w:r w:rsidR="001106CD" w:rsidRPr="007230AC">
        <w:rPr>
          <w:rFonts w:ascii="Calibri" w:hAnsi="Calibri" w:cs="Calibri"/>
          <w:lang w:val="pt-BR"/>
        </w:rPr>
        <w:t xml:space="preserve"> alocação nova </w:t>
      </w:r>
      <w:r w:rsidR="007A63AE" w:rsidRPr="007230AC">
        <w:rPr>
          <w:rFonts w:ascii="Calibri" w:hAnsi="Calibri" w:cs="Calibri"/>
          <w:lang w:val="pt-BR"/>
        </w:rPr>
        <w:t>e</w:t>
      </w:r>
      <w:r w:rsidR="00B62AEE" w:rsidRPr="007230AC">
        <w:rPr>
          <w:rFonts w:ascii="Calibri" w:hAnsi="Calibri" w:cs="Calibri"/>
          <w:lang w:val="pt-BR"/>
        </w:rPr>
        <w:t xml:space="preserve"> quem será</w:t>
      </w:r>
      <w:r w:rsidR="001106CD" w:rsidRPr="007230AC">
        <w:rPr>
          <w:rFonts w:ascii="Calibri" w:hAnsi="Calibri" w:cs="Calibri"/>
          <w:lang w:val="pt-BR"/>
        </w:rPr>
        <w:t xml:space="preserve"> uma atualizaç</w:t>
      </w:r>
      <w:r w:rsidR="00133B4C" w:rsidRPr="007230AC">
        <w:rPr>
          <w:rFonts w:ascii="Calibri" w:hAnsi="Calibri" w:cs="Calibri"/>
          <w:lang w:val="pt-BR"/>
        </w:rPr>
        <w:t>ão. Os dados</w:t>
      </w:r>
      <w:r w:rsidR="00641A96" w:rsidRPr="007230AC">
        <w:rPr>
          <w:rFonts w:ascii="Calibri" w:hAnsi="Calibri" w:cs="Calibri"/>
          <w:lang w:val="pt-BR"/>
        </w:rPr>
        <w:t xml:space="preserve"> </w:t>
      </w:r>
      <w:r w:rsidR="00641A96">
        <w:rPr>
          <w:rFonts w:ascii="Calibri" w:hAnsi="Calibri" w:cs="Calibri"/>
          <w:lang w:val="pt-BR"/>
        </w:rPr>
        <w:t>alterados</w:t>
      </w:r>
      <w:r w:rsidR="00133B4C" w:rsidRPr="00133B4C">
        <w:rPr>
          <w:rFonts w:ascii="Calibri" w:hAnsi="Calibri" w:cs="Calibri"/>
          <w:lang w:val="pt-BR"/>
        </w:rPr>
        <w:t xml:space="preserve"> das alocações existentes deverão </w:t>
      </w:r>
      <w:r w:rsidR="00206751">
        <w:rPr>
          <w:rFonts w:ascii="Calibri" w:hAnsi="Calibri" w:cs="Calibri"/>
          <w:lang w:val="pt-BR"/>
        </w:rPr>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rPr>
                <w:lang w:val="pt-BR"/>
              </w:rPr>
            </w:pPr>
            <w:proofErr w:type="spellStart"/>
            <w:proofErr w:type="gramStart"/>
            <w:r>
              <w:rPr>
                <w:rFonts w:ascii="Calibri" w:hAnsi="Calibri" w:cs="Calibri"/>
                <w:color w:val="000000"/>
                <w:lang w:val="pt-BR"/>
              </w:rPr>
              <w:t>m_carga_alocacao_</w:t>
            </w:r>
            <w:r w:rsidR="00CF077F">
              <w:rPr>
                <w:rFonts w:ascii="Calibri" w:hAnsi="Calibri" w:cs="Calibri"/>
                <w:color w:val="000000"/>
                <w:lang w:val="pt-BR"/>
              </w:rPr>
              <w:t>remuneracao</w:t>
            </w:r>
            <w:r>
              <w:rPr>
                <w:rFonts w:ascii="Calibri" w:hAnsi="Calibri" w:cs="Calibri"/>
                <w:color w:val="000000"/>
                <w:lang w:val="pt-BR"/>
              </w:rPr>
              <w:t>_</w:t>
            </w:r>
            <w:r w:rsidR="00CF077F">
              <w:rPr>
                <w:rFonts w:ascii="Calibri" w:hAnsi="Calibri" w:cs="Calibri"/>
                <w:color w:val="000000"/>
                <w:lang w:val="pt-BR"/>
              </w:rPr>
              <w:t>docente</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9A6AB4" w:rsidRPr="003F639E" w:rsidRDefault="00AE40C5" w:rsidP="00A47D52">
            <w:pPr>
              <w:spacing w:before="56" w:after="113"/>
              <w:ind w:left="360"/>
              <w:rPr>
                <w:lang w:val="pt-BR"/>
              </w:rPr>
            </w:pPr>
            <w:r>
              <w:rPr>
                <w:rFonts w:ascii="Calibri" w:hAnsi="Calibri" w:cs="Calibri"/>
                <w:color w:val="000000"/>
                <w:lang w:val="pt-BR"/>
              </w:rPr>
              <w:t xml:space="preserve"> Tabela </w:t>
            </w:r>
            <w:r w:rsidR="00A47D52">
              <w:rPr>
                <w:rFonts w:ascii="Calibri" w:hAnsi="Calibri" w:cs="Calibri"/>
                <w:color w:val="000000"/>
                <w:lang w:val="pt-BR"/>
              </w:rPr>
              <w:t>REMUNERACAO</w:t>
            </w:r>
            <w:r>
              <w:rPr>
                <w:rFonts w:ascii="Calibri" w:hAnsi="Calibri" w:cs="Calibri"/>
                <w:color w:val="000000"/>
                <w:lang w:val="pt-BR"/>
              </w:rPr>
              <w:t>_</w:t>
            </w:r>
            <w:r w:rsidR="00A47D52">
              <w:rPr>
                <w:rFonts w:ascii="Calibri" w:hAnsi="Calibri" w:cs="Calibri"/>
                <w:color w:val="000000"/>
                <w:lang w:val="pt-BR"/>
              </w:rPr>
              <w:t>DOCENTE</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Pr>
          <w:color w:val="FF0000"/>
          <w:sz w:val="44"/>
          <w:szCs w:val="44"/>
          <w:lang w:val="pt-BR"/>
        </w:rPr>
        <w:object w:dxaOrig="1551" w:dyaOrig="1004">
          <v:shape id="_x0000_i1026" type="#_x0000_t75" style="width:77.25pt;height:50.25pt" o:ole="">
            <v:imagedata r:id="rId25" o:title=""/>
          </v:shape>
          <o:OLEObject Type="Embed" ProgID="Excel.Sheet.12" ShapeID="_x0000_i1026" DrawAspect="Icon" ObjectID="_1416205237" r:id="rId26"/>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r w:rsidRPr="00D56E16">
        <w:rPr>
          <w:lang w:val="pt-BR"/>
        </w:rPr>
        <w:br w:type="page"/>
      </w:r>
    </w:p>
    <w:p w:rsidR="00804F02" w:rsidRDefault="00804F02" w:rsidP="00804F02">
      <w:pPr>
        <w:pStyle w:val="MMTopic1"/>
        <w:numPr>
          <w:ilvl w:val="0"/>
          <w:numId w:val="0"/>
        </w:numPr>
        <w:rPr>
          <w:lang w:val="pt-BR"/>
        </w:rPr>
      </w:pPr>
    </w:p>
    <w:p w:rsidR="0098124A" w:rsidRPr="003F639E" w:rsidRDefault="00730FE0" w:rsidP="0098124A">
      <w:pPr>
        <w:pStyle w:val="MMTopic3"/>
        <w:rPr>
          <w:lang w:val="pt-BR"/>
        </w:rPr>
      </w:pPr>
      <w:r>
        <w:rPr>
          <w:lang w:val="pt-BR"/>
        </w:rPr>
        <w:t>Es</w:t>
      </w:r>
      <w:r w:rsidR="0098124A" w:rsidRPr="003F639E">
        <w:rPr>
          <w:lang w:val="pt-BR"/>
        </w:rPr>
        <w:t>truturas de Dados</w:t>
      </w:r>
      <w:r w:rsidR="0098124A">
        <w:rPr>
          <w:lang w:val="pt-BR"/>
        </w:rPr>
        <w:t xml:space="preserve"> - m_carga_faltas_remuneracao_docente</w:t>
      </w:r>
    </w:p>
    <w:p w:rsidR="0098124A" w:rsidRDefault="0098124A" w:rsidP="0098124A">
      <w:pPr>
        <w:spacing w:before="56" w:after="113"/>
        <w:rPr>
          <w:rFonts w:asciiTheme="minorHAnsi" w:hAnsiTheme="minorHAnsi"/>
          <w:b/>
          <w:sz w:val="24"/>
          <w:szCs w:val="24"/>
          <w:lang w:val="pt-BR"/>
        </w:rPr>
      </w:pPr>
    </w:p>
    <w:p w:rsidR="0098124A" w:rsidRDefault="00EE7945"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7" type="#_x0000_t75" style="position:absolute;left:0;text-align:left;margin-left:-119.3pt;margin-top:32.75pt;width:555.75pt;height:86.1pt;z-index:251664384;mso-wrap-style:tight" filled="t" stroked="t">
            <v:imagedata r:id="rId27" o:title=""/>
          </v:shape>
          <o:OLEObject Type="Embed" ProgID="Visio.Drawing.11" ShapeID="_x0000_s1037" DrawAspect="Content" ObjectID="_1416205248" r:id="rId28"/>
        </w:pict>
      </w:r>
      <w:r w:rsidR="0098124A" w:rsidRPr="00FA296E">
        <w:rPr>
          <w:rFonts w:ascii="Calibri" w:hAnsi="Calibri" w:cs="Calibri"/>
          <w:b/>
          <w:color w:val="000000"/>
          <w:sz w:val="24"/>
          <w:szCs w:val="24"/>
          <w:lang w:val="pt-BR"/>
        </w:rPr>
        <w:t>Desenho do mapa</w: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98124A" w:rsidRDefault="0098124A"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Destinos</w:t>
            </w:r>
          </w:p>
        </w:tc>
      </w:tr>
      <w:tr w:rsidR="0098124A" w:rsidRPr="003F639E" w:rsidTr="00BB51AF">
        <w:trPr>
          <w:trHeight w:val="510"/>
        </w:trPr>
        <w:tc>
          <w:tcPr>
            <w:tcW w:w="2410"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r w:rsidRPr="00AE40C5">
              <w:rPr>
                <w:rFonts w:ascii="Calibri" w:hAnsi="Calibri" w:cs="Calibri"/>
                <w:color w:val="000000"/>
                <w:lang w:val="pt-BR"/>
              </w:rPr>
              <w:lastRenderedPageBreak/>
              <w:t>COMPOSICAO_TEMPOS</w:t>
            </w:r>
          </w:p>
        </w:tc>
        <w:tc>
          <w:tcPr>
            <w:tcW w:w="2976"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lastRenderedPageBreak/>
              <w:t xml:space="preserve"> Tabela CONSOLIDACAO_HORISTA</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7" type="#_x0000_t75" style="width:77.25pt;height:50.25pt" o:ole="">
            <v:imagedata r:id="rId25" o:title=""/>
          </v:shape>
          <o:OLEObject Type="Embed" ProgID="Excel.Sheet.12" ShapeID="_x0000_i1027" DrawAspect="Icon" ObjectID="_1416205238" r:id="rId29"/>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98124A" w:rsidRPr="003F639E" w:rsidTr="00BB51AF">
        <w:trPr>
          <w:trHeight w:val="582"/>
        </w:trPr>
        <w:tc>
          <w:tcPr>
            <w:tcW w:w="2126" w:type="dxa"/>
            <w:shd w:val="clear" w:color="auto" w:fill="CCCCFF"/>
          </w:tcPr>
          <w:p w:rsidR="0098124A" w:rsidRPr="003A44C1" w:rsidRDefault="0098124A"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98124A" w:rsidRPr="00D56E16" w:rsidRDefault="0098124A" w:rsidP="0098124A">
      <w:pPr>
        <w:spacing w:before="56" w:after="113"/>
        <w:rPr>
          <w:lang w:val="pt-BR"/>
        </w:rPr>
      </w:pPr>
    </w:p>
    <w:p w:rsidR="0098124A" w:rsidRDefault="0098124A" w:rsidP="0098124A">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98124A"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98124A"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Pr="00BA7328"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98124A" w:rsidRDefault="0098124A"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xtensao_remuneracao_docente</w:t>
      </w:r>
    </w:p>
    <w:p w:rsidR="00730FE0" w:rsidRDefault="00730FE0" w:rsidP="00730FE0">
      <w:pPr>
        <w:spacing w:before="56" w:after="113"/>
        <w:rPr>
          <w:rFonts w:asciiTheme="minorHAnsi" w:hAnsiTheme="minorHAnsi"/>
          <w:b/>
          <w:sz w:val="24"/>
          <w:szCs w:val="24"/>
          <w:lang w:val="pt-BR"/>
        </w:rPr>
      </w:pPr>
    </w:p>
    <w:p w:rsidR="00730FE0" w:rsidRDefault="00EE794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8" type="#_x0000_t75" style="position:absolute;left:0;text-align:left;margin-left:-119.3pt;margin-top:32.75pt;width:555.75pt;height:86.1pt;z-index:251666432;mso-wrap-style:tight" filled="t" stroked="t">
            <v:imagedata r:id="rId27" o:title=""/>
          </v:shape>
          <o:OLEObject Type="Embed" ProgID="Visio.Drawing.11" ShapeID="_x0000_s1038" DrawAspect="Content" ObjectID="_1416205249" r:id="rId30"/>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25" o:title=""/>
          </v:shape>
          <o:OLEObject Type="Embed" ProgID="Excel.Sheet.12" ShapeID="_x0000_i1028" DrawAspect="Icon" ObjectID="_1416205239" r:id="rId31"/>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turma_online_remuneracao_docente</w:t>
      </w:r>
    </w:p>
    <w:p w:rsidR="00730FE0" w:rsidRDefault="00730FE0" w:rsidP="00730FE0">
      <w:pPr>
        <w:spacing w:before="56" w:after="113"/>
        <w:rPr>
          <w:rFonts w:asciiTheme="minorHAnsi" w:hAnsiTheme="minorHAnsi"/>
          <w:b/>
          <w:sz w:val="24"/>
          <w:szCs w:val="24"/>
          <w:lang w:val="pt-BR"/>
        </w:rPr>
      </w:pPr>
    </w:p>
    <w:p w:rsidR="00730FE0" w:rsidRDefault="00EE794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9" type="#_x0000_t75" style="position:absolute;left:0;text-align:left;margin-left:-119.3pt;margin-top:32.75pt;width:555.75pt;height:86.1pt;z-index:251668480;mso-wrap-style:tight" filled="t" stroked="t">
            <v:imagedata r:id="rId27" o:title=""/>
          </v:shape>
          <o:OLEObject Type="Embed" ProgID="Visio.Drawing.11" ShapeID="_x0000_s1039" DrawAspect="Content" ObjectID="_1416205250" r:id="rId32"/>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w:t>
      </w:r>
      <w:r w:rsidRPr="00E9350C">
        <w:rPr>
          <w:rFonts w:ascii="Calibri" w:hAnsi="Calibri" w:cs="Calibri"/>
          <w:color w:val="000000"/>
          <w:lang w:val="pt-BR"/>
        </w:rPr>
        <w:lastRenderedPageBreak/>
        <w:t>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9" type="#_x0000_t75" style="width:77.25pt;height:50.25pt" o:ole="">
            <v:imagedata r:id="rId25" o:title=""/>
          </v:shape>
          <o:OLEObject Type="Embed" ProgID="Excel.Sheet.12" ShapeID="_x0000_i1029" DrawAspect="Icon" ObjectID="_1416205240" r:id="rId33"/>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lastRenderedPageBreak/>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specializacao_remuneracao_docente</w:t>
      </w:r>
    </w:p>
    <w:p w:rsidR="00730FE0" w:rsidRDefault="00730FE0" w:rsidP="00730FE0">
      <w:pPr>
        <w:spacing w:before="56" w:after="113"/>
        <w:rPr>
          <w:rFonts w:asciiTheme="minorHAnsi" w:hAnsiTheme="minorHAnsi"/>
          <w:b/>
          <w:sz w:val="24"/>
          <w:szCs w:val="24"/>
          <w:lang w:val="pt-BR"/>
        </w:rPr>
      </w:pPr>
    </w:p>
    <w:p w:rsidR="00730FE0" w:rsidRDefault="00EE794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0" type="#_x0000_t75" style="position:absolute;left:0;text-align:left;margin-left:-119.3pt;margin-top:32.75pt;width:555.75pt;height:86.1pt;z-index:251670528;mso-wrap-style:tight" filled="t" stroked="t">
            <v:imagedata r:id="rId27" o:title=""/>
          </v:shape>
          <o:OLEObject Type="Embed" ProgID="Visio.Drawing.11" ShapeID="_x0000_s1040" DrawAspect="Content" ObjectID="_1416205251" r:id="rId34"/>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2C5E5D">
            <w:pPr>
              <w:spacing w:before="56" w:after="113"/>
              <w:ind w:left="360"/>
              <w:rPr>
                <w:lang w:val="pt-BR"/>
              </w:rPr>
            </w:pPr>
            <w:r>
              <w:rPr>
                <w:rFonts w:ascii="Calibri" w:hAnsi="Calibri" w:cs="Calibri"/>
                <w:color w:val="000000"/>
                <w:lang w:val="pt-BR"/>
              </w:rPr>
              <w:t xml:space="preserve"> Tabela </w:t>
            </w:r>
            <w:r w:rsidR="002C5E5D">
              <w:rPr>
                <w:rFonts w:ascii="Calibri" w:hAnsi="Calibri" w:cs="Calibri"/>
                <w:color w:val="000000"/>
                <w:lang w:val="pt-BR"/>
              </w:rPr>
              <w:t>REMUNERACAO</w:t>
            </w:r>
            <w:r>
              <w:rPr>
                <w:rFonts w:ascii="Calibri" w:hAnsi="Calibri" w:cs="Calibri"/>
                <w:color w:val="000000"/>
                <w:lang w:val="pt-BR"/>
              </w:rPr>
              <w:t>_</w:t>
            </w:r>
            <w:r w:rsidR="002C5E5D">
              <w:rPr>
                <w:rFonts w:ascii="Calibri" w:hAnsi="Calibri" w:cs="Calibri"/>
                <w:color w:val="000000"/>
                <w:lang w:val="pt-BR"/>
              </w:rPr>
              <w:t>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30" type="#_x0000_t75" style="width:77.25pt;height:50.25pt" o:ole="">
            <v:imagedata r:id="rId25" o:title=""/>
          </v:shape>
          <o:OLEObject Type="Embed" ProgID="Excel.Sheet.12" ShapeID="_x0000_i1030" DrawAspect="Icon" ObjectID="_1416205241" r:id="rId35"/>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187CB9" w:rsidRDefault="00187CB9" w:rsidP="00804F02">
      <w:pPr>
        <w:pStyle w:val="MMTopic1"/>
        <w:numPr>
          <w:ilvl w:val="0"/>
          <w:numId w:val="0"/>
        </w:numPr>
        <w:rPr>
          <w:lang w:val="pt-BR"/>
        </w:rPr>
        <w:sectPr w:rsidR="00187CB9" w:rsidSect="00994277">
          <w:headerReference w:type="first" r:id="rId36"/>
          <w:footerReference w:type="first" r:id="rId37"/>
          <w:pgSz w:w="11909" w:h="16834" w:code="9"/>
          <w:pgMar w:top="1520" w:right="1151" w:bottom="1134" w:left="2852" w:header="567" w:footer="221" w:gutter="0"/>
          <w:cols w:space="720"/>
          <w:titlePg/>
        </w:sectPr>
      </w:pPr>
    </w:p>
    <w:p w:rsidR="00F2321F" w:rsidRPr="00187CB9" w:rsidRDefault="00730FE0" w:rsidP="00187CB9">
      <w:pPr>
        <w:pStyle w:val="MMTopic3"/>
        <w:rPr>
          <w:lang w:val="pt-BR"/>
        </w:rPr>
      </w:pPr>
      <w:r>
        <w:rPr>
          <w:lang w:val="pt-BR"/>
        </w:rPr>
        <w:lastRenderedPageBreak/>
        <w:t>Es</w:t>
      </w:r>
      <w:r w:rsidRPr="003F639E">
        <w:rPr>
          <w:lang w:val="pt-BR"/>
        </w:rPr>
        <w:t>truturas de Dados</w:t>
      </w:r>
      <w:r>
        <w:rPr>
          <w:lang w:val="pt-BR"/>
        </w:rPr>
        <w:t xml:space="preserve"> - </w:t>
      </w:r>
      <w:proofErr w:type="spellStart"/>
      <w:r>
        <w:rPr>
          <w:lang w:val="pt-BR"/>
        </w:rPr>
        <w:t>m_carga_atuacao_variavel_remuneracao_docente</w:t>
      </w:r>
      <w:proofErr w:type="spellEnd"/>
    </w:p>
    <w:p w:rsidR="00187CB9" w:rsidRPr="00F5115B" w:rsidRDefault="00EE7945" w:rsidP="00187CB9">
      <w:pPr>
        <w:spacing w:before="100" w:beforeAutospacing="1" w:after="100" w:afterAutospacing="1"/>
        <w:ind w:firstLine="720"/>
        <w:rPr>
          <w:rFonts w:ascii="Calibri" w:hAnsi="Calibri" w:cs="Calibri"/>
          <w:b/>
          <w:color w:val="000000"/>
          <w:sz w:val="24"/>
          <w:szCs w:val="24"/>
          <w:lang w:val="pt-BR"/>
        </w:rPr>
        <w:sectPr w:rsidR="00187CB9" w:rsidRPr="00F5115B" w:rsidSect="00632A54">
          <w:footerReference w:type="first" r:id="rId38"/>
          <w:pgSz w:w="11909" w:h="16834" w:code="9"/>
          <w:pgMar w:top="1520" w:right="1151" w:bottom="1134" w:left="2852" w:header="567" w:footer="221" w:gutter="0"/>
          <w:cols w:space="720"/>
          <w:titlePg/>
          <w:docGrid w:linePitch="272"/>
        </w:sectPr>
      </w:pPr>
      <w:r>
        <w:rPr>
          <w:rFonts w:asciiTheme="minorHAnsi" w:hAnsiTheme="minorHAnsi"/>
          <w:b/>
          <w:noProof/>
          <w:sz w:val="24"/>
          <w:szCs w:val="24"/>
          <w:lang w:val="pt-BR" w:eastAsia="pt-BR"/>
        </w:rPr>
        <w:pict w14:anchorId="0487E038">
          <v:shape id="_x0000_s1053" type="#_x0000_t75" style="position:absolute;left:0;text-align:left;margin-left:.5pt;margin-top:51.35pt;width:759.2pt;height:341.25pt;z-index:251675648" filled="t" stroked="t">
            <v:imagedata r:id="rId39" o:title=""/>
          </v:shape>
          <o:OLEObject Type="Embed" ProgID="Visio.Drawing.11" ShapeID="_x0000_s1053" DrawAspect="Content" ObjectID="_1416205252" r:id="rId40"/>
        </w:pict>
      </w:r>
      <w:r w:rsidR="00187CB9">
        <w:rPr>
          <w:rFonts w:ascii="Calibri" w:hAnsi="Calibri" w:cs="Calibri"/>
          <w:b/>
          <w:color w:val="000000"/>
          <w:sz w:val="24"/>
          <w:szCs w:val="24"/>
          <w:lang w:val="pt-BR"/>
        </w:rPr>
        <w:t>Desenho do mapa</w:t>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w:t>
      </w:r>
      <w:r w:rsidR="00BC360D">
        <w:rPr>
          <w:rFonts w:ascii="Calibri" w:hAnsi="Calibri" w:cs="Calibri"/>
          <w:color w:val="000000"/>
          <w:lang w:val="pt-BR"/>
        </w:rPr>
        <w:t>ATUACA</w:t>
      </w:r>
      <w:r w:rsidR="00BC360D" w:rsidRPr="002C5E5D">
        <w:rPr>
          <w:rFonts w:ascii="Calibri" w:hAnsi="Calibri" w:cs="Calibri"/>
          <w:color w:val="000000"/>
          <w:lang w:val="pt-BR"/>
        </w:rPr>
        <w:t>O_PROFESSOR</w:t>
      </w:r>
      <w:r w:rsidR="00BC360D">
        <w:rPr>
          <w:rFonts w:ascii="Calibri" w:hAnsi="Calibri" w:cs="Calibri"/>
          <w:color w:val="000000"/>
          <w:lang w:val="pt-BR"/>
        </w:rPr>
        <w:t>,</w:t>
      </w:r>
      <w:r w:rsidR="00BC360D" w:rsidRPr="00AE40C5">
        <w:rPr>
          <w:rFonts w:ascii="Calibri" w:hAnsi="Calibri" w:cs="Calibri"/>
          <w:color w:val="000000"/>
          <w:lang w:val="pt-BR"/>
        </w:rPr>
        <w:t xml:space="preserve"> </w:t>
      </w:r>
      <w:r w:rsidR="00BC360D" w:rsidRPr="002C5E5D">
        <w:rPr>
          <w:rFonts w:ascii="Calibri" w:hAnsi="Calibri" w:cs="Calibri"/>
          <w:color w:val="000000"/>
          <w:lang w:val="pt-BR"/>
        </w:rPr>
        <w:t>TURNO_ATUACAO</w:t>
      </w:r>
      <w:r w:rsidR="00BC360D">
        <w:rPr>
          <w:rFonts w:ascii="Calibri" w:hAnsi="Calibri" w:cs="Calibri"/>
          <w:color w:val="000000"/>
          <w:lang w:val="pt-BR"/>
        </w:rPr>
        <w:t xml:space="preserve">, PROFESSOR, DADOS_PROFESSOR, TIPO_ATUACAO, MES_REFERENCIA_ATUACAO, </w:t>
      </w:r>
      <w:r w:rsidR="00BC360D" w:rsidRPr="002C5E5D">
        <w:rPr>
          <w:rFonts w:ascii="Calibri" w:hAnsi="Calibri" w:cs="Calibri"/>
          <w:color w:val="000000"/>
          <w:lang w:val="pt-BR"/>
        </w:rPr>
        <w:t>AUTORIZACAO_ATUACAO</w:t>
      </w:r>
      <w:r w:rsidR="00BC360D">
        <w:rPr>
          <w:rFonts w:ascii="Calibri" w:hAnsi="Calibri" w:cs="Calibri"/>
          <w:color w:val="000000"/>
          <w:lang w:val="pt-BR"/>
        </w:rPr>
        <w:t xml:space="preserve"> e </w:t>
      </w:r>
      <w:r w:rsidR="00BC360D" w:rsidRPr="002C5E5D">
        <w:rPr>
          <w:rFonts w:ascii="Calibri" w:hAnsi="Calibri" w:cs="Calibri"/>
          <w:color w:val="000000"/>
          <w:lang w:val="pt-BR"/>
        </w:rPr>
        <w:t>CAMPUS</w:t>
      </w:r>
      <w:r w:rsidR="00BC360D">
        <w:rPr>
          <w:rFonts w:ascii="Calibri" w:hAnsi="Calibri" w:cs="Calibri"/>
          <w:color w:val="000000"/>
          <w:lang w:val="pt-BR"/>
        </w:rPr>
        <w:t xml:space="preserve"> </w:t>
      </w:r>
      <w:r>
        <w:rPr>
          <w:rFonts w:ascii="Calibri" w:hAnsi="Calibri" w:cs="Calibri"/>
          <w:color w:val="000000"/>
          <w:lang w:val="pt-BR"/>
        </w:rPr>
        <w:t xml:space="preserve">que compõe a ODS elementar e </w:t>
      </w:r>
      <w:r w:rsidR="00BC360D">
        <w:rPr>
          <w:rFonts w:ascii="Calibri" w:hAnsi="Calibri" w:cs="Calibri"/>
          <w:color w:val="000000"/>
          <w:lang w:val="pt-BR"/>
        </w:rPr>
        <w:t>carregar</w:t>
      </w:r>
      <w:r>
        <w:rPr>
          <w:rFonts w:ascii="Calibri" w:hAnsi="Calibri" w:cs="Calibri"/>
          <w:color w:val="000000"/>
          <w:lang w:val="pt-BR"/>
        </w:rPr>
        <w:t xml:space="preserve"> </w:t>
      </w:r>
      <w:r w:rsidR="00BC360D">
        <w:rPr>
          <w:rFonts w:ascii="Calibri" w:hAnsi="Calibri" w:cs="Calibri"/>
          <w:color w:val="000000"/>
          <w:lang w:val="pt-BR"/>
        </w:rPr>
        <w:t>na</w:t>
      </w:r>
      <w:r>
        <w:rPr>
          <w:rFonts w:ascii="Calibri" w:hAnsi="Calibri" w:cs="Calibri"/>
          <w:color w:val="000000"/>
          <w:lang w:val="pt-BR"/>
        </w:rPr>
        <w:t xml:space="preserve"> tabela REMUNERACAO_DOCENTE alocações vindas do legado através das stages, após sua execução diária.</w:t>
      </w:r>
    </w:p>
    <w:p w:rsidR="00730FE0" w:rsidRPr="00B1478E" w:rsidRDefault="00730FE0" w:rsidP="00730FE0">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w:t>
      </w:r>
      <w:r w:rsidR="00B1478E" w:rsidRPr="00B1478E">
        <w:rPr>
          <w:rFonts w:ascii="Calibri" w:hAnsi="Calibri" w:cs="Calibri"/>
          <w:lang w:val="pt-BR"/>
        </w:rPr>
        <w:t>LKP_VALIDA_REGISTRO</w:t>
      </w:r>
      <w:r w:rsidRPr="00B1478E">
        <w:rPr>
          <w:rFonts w:ascii="Calibri" w:hAnsi="Calibri" w:cs="Calibri"/>
          <w:lang w:val="pt-BR"/>
        </w:rPr>
        <w:t xml:space="preserve">,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3948CF" w:rsidRDefault="00730FE0" w:rsidP="00730FE0">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w:t>
      </w:r>
      <w:r w:rsidR="008F06C4">
        <w:rPr>
          <w:rFonts w:ascii="Calibri" w:hAnsi="Calibri" w:cs="Calibri"/>
          <w:color w:val="000000"/>
          <w:lang w:val="pt-BR"/>
        </w:rPr>
        <w:t xml:space="preserve"> o valor do movimento</w:t>
      </w:r>
      <w:proofErr w:type="gramStart"/>
      <w:r w:rsidR="008F06C4">
        <w:rPr>
          <w:rFonts w:ascii="Calibri" w:hAnsi="Calibri" w:cs="Calibri"/>
          <w:color w:val="000000"/>
          <w:lang w:val="pt-BR"/>
        </w:rPr>
        <w:t xml:space="preserve"> </w:t>
      </w:r>
      <w:r w:rsidR="003948CF">
        <w:rPr>
          <w:rFonts w:ascii="Calibri" w:hAnsi="Calibri" w:cs="Calibri"/>
          <w:color w:val="000000"/>
          <w:lang w:val="pt-BR"/>
        </w:rPr>
        <w:t xml:space="preserve"> </w:t>
      </w:r>
      <w:proofErr w:type="gramEnd"/>
      <w:r w:rsidR="003948CF">
        <w:rPr>
          <w:rFonts w:ascii="Calibri" w:hAnsi="Calibri" w:cs="Calibri"/>
          <w:color w:val="000000"/>
          <w:lang w:val="pt-BR"/>
        </w:rPr>
        <w:t xml:space="preserve">e da quantidade de horas do movimento </w:t>
      </w:r>
      <w:r w:rsidR="008F06C4">
        <w:rPr>
          <w:rFonts w:ascii="Calibri" w:hAnsi="Calibri" w:cs="Calibri"/>
          <w:color w:val="000000"/>
          <w:lang w:val="pt-BR"/>
        </w:rPr>
        <w:t>da atuação</w:t>
      </w:r>
      <w:r w:rsidR="003948CF">
        <w:rPr>
          <w:rFonts w:ascii="Calibri" w:hAnsi="Calibri" w:cs="Calibri"/>
          <w:color w:val="000000"/>
          <w:lang w:val="pt-BR"/>
        </w:rPr>
        <w:t xml:space="preserve">. </w:t>
      </w:r>
    </w:p>
    <w:p w:rsidR="003948CF" w:rsidRDefault="008F06C4" w:rsidP="003948CF">
      <w:pPr>
        <w:pStyle w:val="PargrafodaLista"/>
        <w:numPr>
          <w:ilvl w:val="0"/>
          <w:numId w:val="47"/>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sidR="003948CF">
        <w:rPr>
          <w:rFonts w:ascii="Calibri" w:hAnsi="Calibri" w:cs="Calibri"/>
          <w:color w:val="000000"/>
          <w:lang w:val="pt-BR"/>
        </w:rPr>
        <w:t>estiver</w:t>
      </w:r>
      <w:r w:rsidRPr="003948CF">
        <w:rPr>
          <w:rFonts w:ascii="Calibri" w:hAnsi="Calibri" w:cs="Calibri"/>
          <w:color w:val="000000"/>
          <w:lang w:val="pt-BR"/>
        </w:rPr>
        <w:t xml:space="preserve"> preenchi</w:t>
      </w:r>
      <w:r w:rsidR="003948CF">
        <w:rPr>
          <w:rFonts w:ascii="Calibri" w:hAnsi="Calibri" w:cs="Calibri"/>
          <w:color w:val="000000"/>
          <w:lang w:val="pt-BR"/>
        </w:rPr>
        <w:t xml:space="preserve">do, o valor do movimento será </w:t>
      </w:r>
      <w:r w:rsidR="003948CF" w:rsidRPr="003948CF">
        <w:rPr>
          <w:rFonts w:ascii="Calibri" w:hAnsi="Calibri" w:cs="Calibri"/>
          <w:color w:val="000000"/>
          <w:lang w:val="pt-BR"/>
        </w:rPr>
        <w:t>ATUACAO_PROFESSOR.VALOR_FIXO / 30</w:t>
      </w:r>
      <w:r w:rsidR="003948CF">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8F06C4" w:rsidRDefault="003948CF" w:rsidP="003948CF">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Caso contrário, se</w:t>
      </w:r>
      <w:r w:rsidR="008F06C4" w:rsidRPr="003948CF">
        <w:rPr>
          <w:rFonts w:ascii="Calibri" w:hAnsi="Calibri" w:cs="Calibri"/>
          <w:color w:val="000000"/>
          <w:lang w:val="pt-BR"/>
        </w:rPr>
        <w:t xml:space="preserve"> os campos </w:t>
      </w:r>
      <w:proofErr w:type="gramStart"/>
      <w:r w:rsidR="008F06C4" w:rsidRPr="003948CF">
        <w:rPr>
          <w:rFonts w:ascii="Calibri" w:hAnsi="Calibri" w:cs="Calibri"/>
          <w:color w:val="000000"/>
          <w:lang w:val="pt-BR"/>
        </w:rPr>
        <w:t>ATUACAO_PROFESSOR.</w:t>
      </w:r>
      <w:proofErr w:type="gramEnd"/>
      <w:r w:rsidR="008F06C4" w:rsidRPr="003948CF">
        <w:rPr>
          <w:rFonts w:ascii="Calibri" w:hAnsi="Calibri" w:cs="Calibri"/>
          <w:color w:val="000000"/>
          <w:lang w:val="pt-BR"/>
        </w:rPr>
        <w:t>HORA_FIXA e ATUACAO_PROFESSOR.</w:t>
      </w:r>
      <w:r w:rsidRPr="003948CF">
        <w:rPr>
          <w:rFonts w:ascii="Calibri" w:hAnsi="Calibri" w:cs="Calibri"/>
          <w:color w:val="000000"/>
          <w:lang w:val="pt-BR"/>
        </w:rPr>
        <w:t>VALOR_HORA estiverem preenchidos o valor movimento será (ATUACAO_PROFESSOR.VALOR_HORA * ATUACAO_PROFESSOR.HORA_FIXA) / 30</w:t>
      </w:r>
      <w:r>
        <w:rPr>
          <w:rFonts w:ascii="Calibri" w:hAnsi="Calibri" w:cs="Calibri"/>
          <w:color w:val="000000"/>
          <w:lang w:val="pt-BR"/>
        </w:rPr>
        <w:t xml:space="preserve"> e quantidade de horas do movimento será nulo</w:t>
      </w:r>
    </w:p>
    <w:p w:rsidR="003948CF" w:rsidRDefault="003948CF" w:rsidP="00F27503">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contrário, </w:t>
      </w:r>
      <w:r w:rsidR="00F27503">
        <w:rPr>
          <w:rFonts w:ascii="Calibri" w:hAnsi="Calibri" w:cs="Calibri"/>
          <w:color w:val="000000"/>
          <w:lang w:val="pt-BR"/>
        </w:rPr>
        <w:t xml:space="preserve">se o campo </w:t>
      </w:r>
      <w:proofErr w:type="gramStart"/>
      <w:r w:rsidR="00F27503" w:rsidRPr="003948CF">
        <w:rPr>
          <w:rFonts w:ascii="Calibri" w:hAnsi="Calibri" w:cs="Calibri"/>
          <w:color w:val="000000"/>
          <w:lang w:val="pt-BR"/>
        </w:rPr>
        <w:t>ATUACAO_PROFESSOR.</w:t>
      </w:r>
      <w:proofErr w:type="gramEnd"/>
      <w:r w:rsidR="00F27503" w:rsidRPr="003948CF">
        <w:rPr>
          <w:rFonts w:ascii="Calibri" w:hAnsi="Calibri" w:cs="Calibri"/>
          <w:color w:val="000000"/>
          <w:lang w:val="pt-BR"/>
        </w:rPr>
        <w:t>HORA_FIXA</w:t>
      </w:r>
      <w:r w:rsidR="00F27503">
        <w:rPr>
          <w:rFonts w:ascii="Calibri" w:hAnsi="Calibri" w:cs="Calibri"/>
          <w:color w:val="000000"/>
          <w:lang w:val="pt-BR"/>
        </w:rPr>
        <w:t xml:space="preserve"> estiver preenchido e o campo  </w:t>
      </w:r>
      <w:r w:rsidR="00F27503" w:rsidRPr="003948CF">
        <w:rPr>
          <w:rFonts w:ascii="Calibri" w:hAnsi="Calibri" w:cs="Calibri"/>
          <w:color w:val="000000"/>
          <w:lang w:val="pt-BR"/>
        </w:rPr>
        <w:t>ATUACAO_PROFESSOR.VALOR_</w:t>
      </w:r>
      <w:r w:rsidR="00F27503">
        <w:rPr>
          <w:rFonts w:ascii="Calibri" w:hAnsi="Calibri" w:cs="Calibri"/>
          <w:color w:val="000000"/>
          <w:lang w:val="pt-BR"/>
        </w:rPr>
        <w:t>HORA estiver nulo, o valor do movimento será nulo e o quantidade de horas do movimento será (</w:t>
      </w:r>
      <w:r w:rsidR="00F27503" w:rsidRPr="003948CF">
        <w:rPr>
          <w:rFonts w:ascii="Calibri" w:hAnsi="Calibri" w:cs="Calibri"/>
          <w:color w:val="000000"/>
          <w:lang w:val="pt-BR"/>
        </w:rPr>
        <w:t>ATUACAO_PROFESSOR.HORA_FIXA</w:t>
      </w:r>
      <w:r w:rsidR="00F27503" w:rsidRPr="00F27503">
        <w:rPr>
          <w:rFonts w:ascii="Calibri" w:hAnsi="Calibri" w:cs="Calibri"/>
          <w:color w:val="000000"/>
          <w:lang w:val="pt-BR"/>
        </w:rPr>
        <w:t xml:space="preserve"> / 30</w:t>
      </w:r>
      <w:r w:rsidR="00F27503">
        <w:rPr>
          <w:rFonts w:ascii="Calibri" w:hAnsi="Calibri" w:cs="Calibri"/>
          <w:color w:val="000000"/>
          <w:lang w:val="pt-BR"/>
        </w:rPr>
        <w:t>)</w:t>
      </w:r>
    </w:p>
    <w:p w:rsidR="00D858FC" w:rsidRPr="00D858FC" w:rsidRDefault="00D858FC" w:rsidP="00D858F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Será calculo os valores de centro de resultado e código de verba do RH através da chamada dos </w:t>
      </w:r>
      <w:proofErr w:type="spellStart"/>
      <w:r>
        <w:rPr>
          <w:rFonts w:ascii="Calibri" w:hAnsi="Calibri" w:cs="Calibri"/>
          <w:color w:val="000000"/>
          <w:lang w:val="pt-BR"/>
        </w:rPr>
        <w:t>mapplets</w:t>
      </w:r>
      <w:proofErr w:type="spellEnd"/>
      <w:r>
        <w:rPr>
          <w:rFonts w:ascii="Calibri" w:hAnsi="Calibri" w:cs="Calibri"/>
          <w:color w:val="000000"/>
          <w:lang w:val="pt-BR"/>
        </w:rPr>
        <w:t xml:space="preserve"> MPT_VERBA_RH e MPT_CENTRO_CUSTO</w:t>
      </w:r>
    </w:p>
    <w:p w:rsidR="00730FE0" w:rsidRDefault="00730FE0" w:rsidP="00630B55">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w:t>
      </w:r>
      <w:r w:rsidR="00B1478E" w:rsidRPr="00B1478E">
        <w:rPr>
          <w:rFonts w:ascii="Calibri" w:hAnsi="Calibri" w:cs="Calibri"/>
          <w:lang w:val="pt-BR"/>
        </w:rPr>
        <w:t>RTR_INDICACAO</w:t>
      </w:r>
      <w:r w:rsidRPr="00B1478E">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A72873">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sidR="008973B3">
        <w:rPr>
          <w:rFonts w:ascii="Calibri" w:hAnsi="Calibri" w:cs="Calibri"/>
          <w:lang w:val="pt-BR"/>
        </w:rPr>
        <w:t xml:space="preserve"> alterados</w:t>
      </w:r>
      <w:r w:rsidRPr="00133B4C">
        <w:rPr>
          <w:rFonts w:ascii="Calibri" w:hAnsi="Calibri" w:cs="Calibri"/>
          <w:lang w:val="pt-BR"/>
        </w:rPr>
        <w:t xml:space="preserve"> das </w:t>
      </w:r>
      <w:r w:rsidR="00A72873">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8069FD" w:rsidRDefault="00730FE0" w:rsidP="008069FD">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rPr>
                <w:lang w:val="pt-BR"/>
              </w:rPr>
            </w:pPr>
            <w:proofErr w:type="spellStart"/>
            <w:proofErr w:type="gramStart"/>
            <w:r>
              <w:rPr>
                <w:rFonts w:ascii="Calibri" w:hAnsi="Calibri" w:cs="Calibri"/>
                <w:color w:val="000000"/>
                <w:lang w:val="pt-BR"/>
              </w:rPr>
              <w:t>m_carga_</w:t>
            </w:r>
            <w:r w:rsidR="00EC3152">
              <w:rPr>
                <w:rFonts w:ascii="Calibri" w:hAnsi="Calibri" w:cs="Calibri"/>
                <w:color w:val="000000"/>
                <w:lang w:val="pt-BR"/>
              </w:rPr>
              <w:t>atuacao_variavel</w:t>
            </w:r>
            <w:r>
              <w:rPr>
                <w:rFonts w:ascii="Calibri" w:hAnsi="Calibri" w:cs="Calibri"/>
                <w:color w:val="000000"/>
                <w:lang w:val="pt-BR"/>
              </w:rPr>
              <w:t>_</w:t>
            </w:r>
            <w:r w:rsidR="00EC3152">
              <w:rPr>
                <w:rFonts w:ascii="Calibri" w:hAnsi="Calibri" w:cs="Calibri"/>
                <w:color w:val="000000"/>
                <w:lang w:val="pt-BR"/>
              </w:rPr>
              <w:t>remuneracao</w:t>
            </w:r>
            <w:r>
              <w:rPr>
                <w:rFonts w:ascii="Calibri" w:hAnsi="Calibri" w:cs="Calibri"/>
                <w:color w:val="000000"/>
                <w:lang w:val="pt-BR"/>
              </w:rPr>
              <w:t>_</w:t>
            </w:r>
            <w:r w:rsidR="00EC3152">
              <w:rPr>
                <w:rFonts w:ascii="Calibri" w:hAnsi="Calibri" w:cs="Calibri"/>
                <w:color w:val="000000"/>
                <w:lang w:val="pt-BR"/>
              </w:rPr>
              <w:t>doce</w:t>
            </w:r>
            <w:r w:rsidR="00EC3152">
              <w:rPr>
                <w:rFonts w:ascii="Calibri" w:hAnsi="Calibri" w:cs="Calibri"/>
                <w:color w:val="000000"/>
                <w:lang w:val="pt-BR"/>
              </w:rPr>
              <w:lastRenderedPageBreak/>
              <w:t>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lang w:val="pt-BR"/>
              </w:rPr>
            </w:pPr>
            <w:r>
              <w:rPr>
                <w:rFonts w:ascii="Calibri" w:hAnsi="Calibri" w:cs="Calibri"/>
                <w:color w:val="000000"/>
                <w:lang w:val="pt-BR"/>
              </w:rPr>
              <w:lastRenderedPageBreak/>
              <w:t>Tabelas</w:t>
            </w:r>
            <w:proofErr w:type="gramStart"/>
            <w:r>
              <w:rPr>
                <w:rFonts w:ascii="Calibri" w:hAnsi="Calibri" w:cs="Calibri"/>
                <w:color w:val="000000"/>
                <w:lang w:val="pt-BR"/>
              </w:rPr>
              <w:t xml:space="preserve"> </w:t>
            </w:r>
            <w:r w:rsidR="002C5E5D">
              <w:rPr>
                <w:rFonts w:ascii="Calibri" w:hAnsi="Calibri" w:cs="Calibri"/>
                <w:color w:val="000000"/>
                <w:lang w:val="pt-BR"/>
              </w:rPr>
              <w:t xml:space="preserve"> </w:t>
            </w:r>
            <w:proofErr w:type="gramEnd"/>
            <w:r w:rsidR="002C5E5D">
              <w:rPr>
                <w:rFonts w:ascii="Calibri" w:hAnsi="Calibri" w:cs="Calibri"/>
                <w:color w:val="000000"/>
                <w:lang w:val="pt-BR"/>
              </w:rPr>
              <w:t>ATUACA</w:t>
            </w:r>
            <w:r w:rsidR="002C5E5D" w:rsidRPr="002C5E5D">
              <w:rPr>
                <w:rFonts w:ascii="Calibri" w:hAnsi="Calibri" w:cs="Calibri"/>
                <w:color w:val="000000"/>
                <w:lang w:val="pt-BR"/>
              </w:rPr>
              <w:t>O_PROFESSOR</w:t>
            </w:r>
            <w:r w:rsidRPr="00AE40C5">
              <w:rPr>
                <w:rFonts w:ascii="Calibri" w:hAnsi="Calibri" w:cs="Calibri"/>
                <w:color w:val="000000"/>
                <w:lang w:val="pt-BR"/>
              </w:rPr>
              <w:t xml:space="preserve">; </w:t>
            </w:r>
            <w:r w:rsidR="002C5E5D" w:rsidRPr="002C5E5D">
              <w:rPr>
                <w:rFonts w:ascii="Calibri" w:hAnsi="Calibri" w:cs="Calibri"/>
                <w:color w:val="000000"/>
                <w:lang w:val="pt-BR"/>
              </w:rPr>
              <w:t>TURNO_ATUACAO</w:t>
            </w:r>
            <w:r w:rsidR="002C5E5D">
              <w:rPr>
                <w:rFonts w:ascii="Calibri" w:hAnsi="Calibri" w:cs="Calibri"/>
                <w:color w:val="000000"/>
                <w:lang w:val="pt-BR"/>
              </w:rPr>
              <w:t xml:space="preserve">; PROFESSOR; DADOS_PROFESSOR; </w:t>
            </w:r>
            <w:r w:rsidR="002C5E5D">
              <w:rPr>
                <w:rFonts w:ascii="Calibri" w:hAnsi="Calibri" w:cs="Calibri"/>
                <w:color w:val="000000"/>
                <w:lang w:val="pt-BR"/>
              </w:rPr>
              <w:lastRenderedPageBreak/>
              <w:t xml:space="preserve">TIPO_ATUACAO; MES_REFERENCIA_ATUACAO; </w:t>
            </w:r>
            <w:r w:rsidR="002C5E5D" w:rsidRPr="002C5E5D">
              <w:rPr>
                <w:rFonts w:ascii="Calibri" w:hAnsi="Calibri" w:cs="Calibri"/>
                <w:color w:val="000000"/>
                <w:lang w:val="pt-BR"/>
              </w:rPr>
              <w:t>AUTORIZACAO_ATUACAO</w:t>
            </w:r>
            <w:r w:rsidR="002C5E5D">
              <w:rPr>
                <w:rFonts w:ascii="Calibri" w:hAnsi="Calibri" w:cs="Calibri"/>
                <w:color w:val="000000"/>
                <w:lang w:val="pt-BR"/>
              </w:rPr>
              <w:t xml:space="preserve">; </w:t>
            </w:r>
            <w:r w:rsidR="002C5E5D" w:rsidRPr="002C5E5D">
              <w:rPr>
                <w:rFonts w:ascii="Calibri" w:hAnsi="Calibri" w:cs="Calibri"/>
                <w:color w:val="000000"/>
                <w:lang w:val="pt-BR"/>
              </w:rPr>
              <w:t>CAMPU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w:t>
            </w:r>
            <w:r w:rsidR="002C5E5D"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bookmarkStart w:id="13" w:name="_MON_1416146811"/>
      <w:bookmarkEnd w:id="13"/>
      <w:r w:rsidR="002807E3">
        <w:rPr>
          <w:color w:val="FF0000"/>
          <w:sz w:val="44"/>
          <w:szCs w:val="44"/>
          <w:lang w:val="pt-BR"/>
        </w:rPr>
        <w:object w:dxaOrig="1551" w:dyaOrig="1004">
          <v:shape id="_x0000_i1031" type="#_x0000_t75" style="width:77.25pt;height:50.25pt" o:ole="">
            <v:imagedata r:id="rId41" o:title=""/>
          </v:shape>
          <o:OLEObject Type="Embed" ProgID="Excel.Sheet.12" ShapeID="_x0000_i1031" DrawAspect="Icon" ObjectID="_1416205242" r:id="rId42"/>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1349" w:type="dxa"/>
        <w:tblInd w:w="-1410" w:type="dxa"/>
        <w:tblBorders>
          <w:top w:val="single" w:sz="4" w:space="0" w:color="auto"/>
          <w:left w:val="single" w:sz="4" w:space="0" w:color="auto"/>
          <w:bottom w:val="single" w:sz="4" w:space="0" w:color="auto"/>
          <w:right w:val="single" w:sz="4" w:space="0" w:color="auto"/>
          <w:insideH w:val="single" w:sz="6" w:space="0" w:color="0066CC"/>
        </w:tblBorders>
        <w:tblCellMar>
          <w:left w:w="30" w:type="dxa"/>
          <w:right w:w="30" w:type="dxa"/>
        </w:tblCellMar>
        <w:tblLook w:val="0000" w:firstRow="0" w:lastRow="0" w:firstColumn="0" w:lastColumn="0" w:noHBand="0" w:noVBand="0"/>
      </w:tblPr>
      <w:tblGrid>
        <w:gridCol w:w="2088"/>
        <w:gridCol w:w="2770"/>
        <w:gridCol w:w="1390"/>
        <w:gridCol w:w="2344"/>
        <w:gridCol w:w="2757"/>
      </w:tblGrid>
      <w:tr w:rsidR="00730FE0" w:rsidRPr="003F639E" w:rsidTr="00187CB9">
        <w:trPr>
          <w:trHeight w:val="548"/>
        </w:trPr>
        <w:tc>
          <w:tcPr>
            <w:tcW w:w="0" w:type="auto"/>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0" w:type="auto"/>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0" w:type="auto"/>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2807E3" w:rsidRPr="003F639E" w:rsidTr="00187CB9">
        <w:trPr>
          <w:trHeight w:val="582"/>
        </w:trPr>
        <w:tc>
          <w:tcPr>
            <w:tcW w:w="0" w:type="auto"/>
            <w:shd w:val="clear" w:color="auto" w:fill="CCCCFF"/>
          </w:tcPr>
          <w:p w:rsidR="002807E3" w:rsidRPr="003A44C1" w:rsidRDefault="002807E3" w:rsidP="00BB51A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2807E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002807E3" w:rsidRPr="003A44C1">
              <w:rPr>
                <w:rFonts w:ascii="Calibri" w:hAnsi="Calibri" w:cs="Calibri"/>
                <w:color w:val="000000"/>
                <w:sz w:val="18"/>
                <w:szCs w:val="18"/>
                <w:lang w:val="pt-BR"/>
              </w:rPr>
              <w:t xml:space="preserve"> JOIN</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CCCCFF"/>
          </w:tcPr>
          <w:p w:rsidR="002807E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11B23" w:rsidRPr="003F639E" w:rsidTr="00187CB9">
        <w:trPr>
          <w:trHeight w:val="582"/>
        </w:trPr>
        <w:tc>
          <w:tcPr>
            <w:tcW w:w="0" w:type="auto"/>
            <w:shd w:val="clear" w:color="auto" w:fill="auto"/>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0" w:type="auto"/>
            <w:shd w:val="clear" w:color="auto" w:fill="auto"/>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11B23" w:rsidRPr="003F639E" w:rsidTr="00187CB9">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11B23" w:rsidRPr="003F639E" w:rsidTr="00187CB9">
        <w:trPr>
          <w:trHeight w:val="582"/>
        </w:trPr>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11B23" w:rsidRPr="003F639E" w:rsidTr="00187CB9">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CCCCFF"/>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DF1136" w:rsidRPr="003F639E" w:rsidTr="00187CB9">
        <w:trPr>
          <w:trHeight w:val="582"/>
        </w:trPr>
        <w:tc>
          <w:tcPr>
            <w:tcW w:w="0" w:type="auto"/>
            <w:shd w:val="clear" w:color="auto" w:fill="auto"/>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BB51AF">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BB51AF">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0" w:type="auto"/>
            <w:shd w:val="clear" w:color="auto" w:fill="auto"/>
          </w:tcPr>
          <w:p w:rsidR="00DF1136" w:rsidRPr="00311B23" w:rsidRDefault="00DF1136" w:rsidP="00311B23">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DF1136" w:rsidRPr="003F639E" w:rsidTr="00187CB9">
        <w:trPr>
          <w:trHeight w:val="582"/>
        </w:trPr>
        <w:tc>
          <w:tcPr>
            <w:tcW w:w="0" w:type="auto"/>
            <w:shd w:val="clear" w:color="auto" w:fill="CCCCFF"/>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DF1136" w:rsidRPr="003F639E" w:rsidTr="00187CB9">
        <w:trPr>
          <w:trHeight w:val="582"/>
        </w:trPr>
        <w:tc>
          <w:tcPr>
            <w:tcW w:w="0" w:type="auto"/>
            <w:shd w:val="clear" w:color="auto" w:fill="auto"/>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DF1136" w:rsidRPr="003F639E" w:rsidTr="00187CB9">
        <w:trPr>
          <w:trHeight w:val="582"/>
        </w:trPr>
        <w:tc>
          <w:tcPr>
            <w:tcW w:w="0" w:type="auto"/>
            <w:shd w:val="clear" w:color="auto" w:fill="CCCCFF"/>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A44C1" w:rsidRDefault="00DF1136" w:rsidP="003948C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p>
    <w:p w:rsidR="00187CB9" w:rsidRDefault="00187CB9" w:rsidP="00187CB9">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187CB9" w:rsidTr="004440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w:t>
            </w:r>
            <w:r>
              <w:rPr>
                <w:rFonts w:asciiTheme="minorHAnsi" w:hAnsiTheme="minorHAnsi"/>
                <w:b w:val="0"/>
                <w:color w:val="auto"/>
                <w:sz w:val="24"/>
                <w:szCs w:val="24"/>
                <w:lang w:val="pt-BR"/>
              </w:rPr>
              <w:t>ATUACAO</w:t>
            </w:r>
          </w:p>
        </w:tc>
      </w:tr>
      <w:tr w:rsidR="00187CB9" w:rsidTr="004440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Pr="00BA7328"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w:t>
            </w:r>
            <w:r>
              <w:rPr>
                <w:rFonts w:asciiTheme="minorHAnsi" w:hAnsiTheme="minorHAnsi"/>
                <w:b w:val="0"/>
                <w:color w:val="auto"/>
                <w:sz w:val="24"/>
                <w:szCs w:val="24"/>
                <w:lang w:val="pt-BR"/>
              </w:rPr>
              <w:t>ATUACAO</w:t>
            </w:r>
          </w:p>
        </w:tc>
      </w:tr>
    </w:tbl>
    <w:p w:rsidR="008069FD" w:rsidRDefault="008069FD" w:rsidP="008069FD">
      <w:pPr>
        <w:pStyle w:val="MMTopic3"/>
        <w:numPr>
          <w:ilvl w:val="0"/>
          <w:numId w:val="0"/>
        </w:numPr>
        <w:rPr>
          <w:lang w:val="pt-BR"/>
        </w:rPr>
        <w:sectPr w:rsidR="008069FD" w:rsidSect="00632A54">
          <w:headerReference w:type="default" r:id="rId43"/>
          <w:footerReference w:type="first" r:id="rId44"/>
          <w:pgSz w:w="11909" w:h="16834" w:code="9"/>
          <w:pgMar w:top="1520" w:right="1151" w:bottom="1134" w:left="2852" w:header="567" w:footer="221" w:gutter="0"/>
          <w:cols w:space="720"/>
          <w:titlePg/>
        </w:sectPr>
      </w:pPr>
    </w:p>
    <w:p w:rsidR="00730FE0" w:rsidRPr="008069FD" w:rsidRDefault="00730FE0" w:rsidP="008069FD">
      <w:pPr>
        <w:pStyle w:val="MMTopic3"/>
        <w:rPr>
          <w:lang w:val="pt-BR"/>
        </w:rPr>
      </w:pPr>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proofErr w:type="spellEnd"/>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730FE0" w:rsidRDefault="00EE7945" w:rsidP="00730FE0">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1FDC7C3">
          <v:shape id="_x0000_s1065" type="#_x0000_t75" style="position:absolute;left:0;text-align:left;margin-left:-29.7pt;margin-top:6.8pt;width:789.5pt;height:286.6pt;z-index:251676672" filled="t" stroked="t">
            <v:imagedata r:id="rId45" o:title=""/>
          </v:shape>
          <o:OLEObject Type="Embed" ProgID="Visio.Drawing.11" ShapeID="_x0000_s1065" DrawAspect="Content" ObjectID="_1416205253" r:id="rId46"/>
        </w:pic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8069FD" w:rsidRDefault="008069FD" w:rsidP="008069FD">
      <w:pPr>
        <w:spacing w:before="56" w:after="113"/>
        <w:ind w:firstLine="360"/>
        <w:rPr>
          <w:rFonts w:asciiTheme="minorHAnsi" w:hAnsiTheme="minorHAnsi"/>
          <w:b/>
          <w:sz w:val="24"/>
          <w:szCs w:val="24"/>
          <w:lang w:val="pt-BR"/>
        </w:rPr>
        <w:sectPr w:rsidR="008069FD" w:rsidSect="00632A54">
          <w:headerReference w:type="first" r:id="rId47"/>
          <w:footerReference w:type="first" r:id="rId48"/>
          <w:pgSz w:w="11909" w:h="16834" w:code="9"/>
          <w:pgMar w:top="1520" w:right="1151" w:bottom="1134" w:left="2852" w:header="567" w:footer="221" w:gutter="0"/>
          <w:cols w:space="720"/>
          <w:titlePg/>
          <w:docGrid w:linePitch="272"/>
        </w:sectPr>
      </w:pPr>
      <w:r>
        <w:rPr>
          <w:rFonts w:asciiTheme="minorHAnsi" w:hAnsiTheme="minorHAnsi"/>
          <w:b/>
          <w:sz w:val="24"/>
          <w:szCs w:val="24"/>
          <w:lang w:val="pt-BR"/>
        </w:rPr>
        <w:br w:type="page"/>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C570F1" w:rsidRDefault="00C570F1"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ATUACA</w:t>
      </w:r>
      <w:r w:rsidRPr="002C5E5D">
        <w:rPr>
          <w:rFonts w:ascii="Calibri" w:hAnsi="Calibri" w:cs="Calibri"/>
          <w:color w:val="000000"/>
          <w:lang w:val="pt-BR"/>
        </w:rPr>
        <w:t>O_PROFESSOR</w:t>
      </w:r>
      <w:r>
        <w:rPr>
          <w:rFonts w:ascii="Calibri" w:hAnsi="Calibri" w:cs="Calibri"/>
          <w:color w:val="000000"/>
          <w:lang w:val="pt-BR"/>
        </w:rPr>
        <w:t>,</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PROFESSOR, DADOS_PROFESSOR, TIPO_</w:t>
      </w:r>
      <w:r w:rsidR="00925C65">
        <w:rPr>
          <w:rFonts w:ascii="Calibri" w:hAnsi="Calibri" w:cs="Calibri"/>
          <w:color w:val="000000"/>
          <w:lang w:val="pt-BR"/>
        </w:rPr>
        <w:t>ATUACAO e</w:t>
      </w:r>
      <w:r>
        <w:rPr>
          <w:rFonts w:ascii="Calibri" w:hAnsi="Calibri" w:cs="Calibri"/>
          <w:color w:val="000000"/>
          <w:lang w:val="pt-BR"/>
        </w:rPr>
        <w:t xml:space="preserve"> </w:t>
      </w:r>
      <w:r w:rsidRPr="002C5E5D">
        <w:rPr>
          <w:rFonts w:ascii="Calibri" w:hAnsi="Calibri" w:cs="Calibri"/>
          <w:color w:val="000000"/>
          <w:lang w:val="pt-BR"/>
        </w:rPr>
        <w:t>AUTORIZACAO_ATUACAO</w:t>
      </w:r>
      <w:r>
        <w:rPr>
          <w:rFonts w:ascii="Calibri" w:hAnsi="Calibri" w:cs="Calibri"/>
          <w:color w:val="000000"/>
          <w:lang w:val="pt-BR"/>
        </w:rPr>
        <w:t xml:space="preserve"> que compõe a ODS elementar e carregar na tabela REMUNERACAO_DOCENTE alocações vindas do legado através das stages, após sua execução diária.</w:t>
      </w:r>
    </w:p>
    <w:p w:rsidR="00C570F1" w:rsidRPr="00B1478E" w:rsidRDefault="00C570F1" w:rsidP="00C570F1">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LKP_VALIDA_REGISTRO,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C570F1" w:rsidRDefault="00BE17A4" w:rsidP="00BE17A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 </w:t>
      </w:r>
      <w:r w:rsidR="00C570F1">
        <w:rPr>
          <w:rFonts w:ascii="Calibri" w:hAnsi="Calibri" w:cs="Calibri"/>
          <w:color w:val="000000"/>
          <w:lang w:val="pt-BR"/>
        </w:rPr>
        <w:t xml:space="preserve">Após esta validação será calculada o valor do movimento e da quantidade de horas </w:t>
      </w:r>
      <w:r>
        <w:rPr>
          <w:rFonts w:ascii="Calibri" w:hAnsi="Calibri" w:cs="Calibri"/>
          <w:color w:val="000000"/>
          <w:lang w:val="pt-BR"/>
        </w:rPr>
        <w:t>trabalhadas</w:t>
      </w:r>
      <w:r w:rsidR="00C570F1">
        <w:rPr>
          <w:rFonts w:ascii="Calibri" w:hAnsi="Calibri" w:cs="Calibri"/>
          <w:color w:val="000000"/>
          <w:lang w:val="pt-BR"/>
        </w:rPr>
        <w:t xml:space="preserve"> da atuação. </w:t>
      </w:r>
    </w:p>
    <w:p w:rsidR="00C570F1" w:rsidRDefault="00C570F1" w:rsidP="00BE17A4">
      <w:pPr>
        <w:pStyle w:val="PargrafodaLista"/>
        <w:numPr>
          <w:ilvl w:val="0"/>
          <w:numId w:val="48"/>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Pr>
          <w:rFonts w:ascii="Calibri" w:hAnsi="Calibri" w:cs="Calibri"/>
          <w:color w:val="000000"/>
          <w:lang w:val="pt-BR"/>
        </w:rPr>
        <w:t>estiver</w:t>
      </w:r>
      <w:r w:rsidRPr="003948CF">
        <w:rPr>
          <w:rFonts w:ascii="Calibri" w:hAnsi="Calibri" w:cs="Calibri"/>
          <w:color w:val="000000"/>
          <w:lang w:val="pt-BR"/>
        </w:rPr>
        <w:t xml:space="preserve"> preenchi</w:t>
      </w:r>
      <w:r>
        <w:rPr>
          <w:rFonts w:ascii="Calibri" w:hAnsi="Calibri" w:cs="Calibri"/>
          <w:color w:val="000000"/>
          <w:lang w:val="pt-BR"/>
        </w:rPr>
        <w:t xml:space="preserve">do, o valor do movimento será </w:t>
      </w:r>
      <w:r w:rsidRPr="003948CF">
        <w:rPr>
          <w:rFonts w:ascii="Calibri" w:hAnsi="Calibri" w:cs="Calibri"/>
          <w:color w:val="000000"/>
          <w:lang w:val="pt-BR"/>
        </w:rPr>
        <w:t>ATUACAO_PROFESSOR.VALOR_FIXO / 30</w:t>
      </w:r>
      <w:r>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C570F1" w:rsidRDefault="00BE17A4" w:rsidP="00BE17A4">
      <w:pPr>
        <w:pStyle w:val="PargrafodaLista"/>
        <w:numPr>
          <w:ilvl w:val="0"/>
          <w:numId w:val="48"/>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Para calcular a quantidade de horas trabalhadas por dia é usada a seguinte fórmula </w:t>
      </w:r>
      <w:proofErr w:type="gramStart"/>
      <w:r w:rsidRPr="00BE17A4">
        <w:rPr>
          <w:rFonts w:ascii="Calibri" w:hAnsi="Calibri" w:cs="Calibri"/>
          <w:color w:val="000000"/>
          <w:lang w:val="pt-BR"/>
        </w:rPr>
        <w:t>ROUND</w:t>
      </w:r>
      <w:proofErr w:type="gramEnd"/>
      <w:r w:rsidRPr="00BE17A4">
        <w:rPr>
          <w:rFonts w:ascii="Calibri" w:hAnsi="Calibri" w:cs="Calibri"/>
          <w:color w:val="000000"/>
          <w:lang w:val="pt-BR"/>
        </w:rPr>
        <w:t>(((</w:t>
      </w:r>
      <w:r>
        <w:rPr>
          <w:rFonts w:ascii="Calibri" w:hAnsi="Calibri" w:cs="Calibri"/>
          <w:color w:val="000000"/>
          <w:lang w:val="pt-BR"/>
        </w:rPr>
        <w:t>ATUACAO_PROFESSOR.</w:t>
      </w:r>
      <w:r w:rsidRPr="00BE17A4">
        <w:rPr>
          <w:rFonts w:ascii="Calibri" w:hAnsi="Calibri" w:cs="Calibri"/>
          <w:color w:val="000000"/>
          <w:lang w:val="pt-BR"/>
        </w:rPr>
        <w:t>HORA_FIXA* 4.5) / 30), 0);</w:t>
      </w:r>
    </w:p>
    <w:p w:rsidR="00BE17A4" w:rsidRDefault="00BE17A4" w:rsidP="00BE17A4">
      <w:pPr>
        <w:pStyle w:val="PargrafodaLista"/>
        <w:spacing w:before="100" w:beforeAutospacing="1" w:after="100" w:afterAutospacing="1"/>
        <w:rPr>
          <w:rFonts w:ascii="Calibri" w:hAnsi="Calibri" w:cs="Calibri"/>
          <w:color w:val="000000"/>
          <w:lang w:val="pt-BR"/>
        </w:rPr>
      </w:pP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Caso algum destes campos acima não </w:t>
      </w:r>
      <w:r w:rsidR="004121E9">
        <w:rPr>
          <w:rFonts w:ascii="Calibri" w:hAnsi="Calibri" w:cs="Calibri"/>
          <w:color w:val="000000"/>
          <w:lang w:val="pt-BR"/>
        </w:rPr>
        <w:t>esteja preenchido</w:t>
      </w:r>
      <w:r>
        <w:rPr>
          <w:rFonts w:ascii="Calibri" w:hAnsi="Calibri" w:cs="Calibri"/>
          <w:color w:val="000000"/>
          <w:lang w:val="pt-BR"/>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 quantidade de horas trabalhadas não poderá ultrapassar às 180 horas. </w:t>
      </w:r>
      <w:r w:rsidR="00A863DE">
        <w:rPr>
          <w:rFonts w:ascii="Calibri" w:hAnsi="Calibri" w:cs="Calibri"/>
          <w:color w:val="000000"/>
          <w:lang w:val="pt-BR"/>
        </w:rPr>
        <w:t xml:space="preserve">Caso isto aconteça </w:t>
      </w:r>
      <w:r>
        <w:rPr>
          <w:rFonts w:ascii="Calibri" w:hAnsi="Calibri" w:cs="Calibri"/>
          <w:color w:val="000000"/>
          <w:lang w:val="pt-BR"/>
        </w:rPr>
        <w:t xml:space="preserve">será carregada no campo </w:t>
      </w:r>
      <w:proofErr w:type="gramStart"/>
      <w:r w:rsidR="00276445">
        <w:rPr>
          <w:rFonts w:ascii="Calibri" w:hAnsi="Calibri" w:cs="Calibri"/>
          <w:color w:val="000000"/>
          <w:lang w:val="pt-BR"/>
        </w:rPr>
        <w:t>REMUNERACAO_DOCENTE.</w:t>
      </w:r>
      <w:proofErr w:type="gramEnd"/>
      <w:r w:rsidR="00276445" w:rsidRPr="00276445">
        <w:rPr>
          <w:rFonts w:ascii="Calibri" w:hAnsi="Calibri" w:cs="Calibri"/>
          <w:color w:val="000000"/>
          <w:lang w:val="pt-BR"/>
        </w:rPr>
        <w:t xml:space="preserve">QTD_HORAS_TRABALHADAS </w:t>
      </w:r>
      <w:r>
        <w:rPr>
          <w:rFonts w:ascii="Calibri" w:hAnsi="Calibri" w:cs="Calibri"/>
          <w:color w:val="000000"/>
          <w:lang w:val="pt-BR"/>
        </w:rPr>
        <w:t>apenas 180 horas.</w:t>
      </w:r>
    </w:p>
    <w:p w:rsidR="00C570F1" w:rsidRPr="00D858FC" w:rsidRDefault="00276445"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Serão calculados</w:t>
      </w:r>
      <w:r w:rsidR="00C570F1">
        <w:rPr>
          <w:rFonts w:ascii="Calibri" w:hAnsi="Calibri" w:cs="Calibri"/>
          <w:color w:val="000000"/>
          <w:lang w:val="pt-BR"/>
        </w:rPr>
        <w:t xml:space="preserve"> os valores de centro de resultado e código de verba do RH através da chamada dos </w:t>
      </w:r>
      <w:proofErr w:type="spellStart"/>
      <w:r w:rsidR="00C570F1">
        <w:rPr>
          <w:rFonts w:ascii="Calibri" w:hAnsi="Calibri" w:cs="Calibri"/>
          <w:color w:val="000000"/>
          <w:lang w:val="pt-BR"/>
        </w:rPr>
        <w:t>mapplets</w:t>
      </w:r>
      <w:proofErr w:type="spellEnd"/>
      <w:r w:rsidR="00C570F1">
        <w:rPr>
          <w:rFonts w:ascii="Calibri" w:hAnsi="Calibri" w:cs="Calibri"/>
          <w:color w:val="000000"/>
          <w:lang w:val="pt-BR"/>
        </w:rPr>
        <w:t xml:space="preserve"> MPT_VERBA_RH e MPT_CENTRO_CUSTO</w:t>
      </w:r>
    </w:p>
    <w:p w:rsidR="00C570F1" w:rsidRDefault="00C570F1" w:rsidP="00C570F1">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RTR_INDICACAO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Pr>
          <w:rFonts w:ascii="Calibri" w:hAnsi="Calibri" w:cs="Calibri"/>
          <w:lang w:val="pt-BR"/>
        </w:rPr>
        <w:t xml:space="preserve"> alterados</w:t>
      </w:r>
      <w:r w:rsidRPr="00133B4C">
        <w:rPr>
          <w:rFonts w:ascii="Calibri" w:hAnsi="Calibri" w:cs="Calibri"/>
          <w:lang w:val="pt-BR"/>
        </w:rPr>
        <w:t xml:space="preserve"> das </w:t>
      </w:r>
      <w:r>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C570F1" w:rsidRDefault="00730FE0" w:rsidP="00C570F1">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rPr>
                <w:lang w:val="pt-BR"/>
              </w:rPr>
            </w:pPr>
            <w:proofErr w:type="spellStart"/>
            <w:proofErr w:type="gramStart"/>
            <w:r>
              <w:rPr>
                <w:rFonts w:ascii="Calibri" w:hAnsi="Calibri" w:cs="Calibri"/>
                <w:color w:val="000000"/>
                <w:lang w:val="pt-BR"/>
              </w:rPr>
              <w:lastRenderedPageBreak/>
              <w:t>m_carga_atuacao_fixa_remuneracao_docente</w:t>
            </w:r>
            <w:proofErr w:type="spellEnd"/>
            <w:proofErr w:type="gramEnd"/>
          </w:p>
        </w:tc>
        <w:tc>
          <w:tcPr>
            <w:tcW w:w="3119" w:type="dxa"/>
            <w:shd w:val="clear" w:color="auto" w:fill="CCCCFF"/>
          </w:tcPr>
          <w:p w:rsidR="00C570F1" w:rsidRPr="002C5E5D" w:rsidRDefault="00C570F1" w:rsidP="00EC5870">
            <w:pPr>
              <w:spacing w:before="56" w:after="113"/>
              <w:ind w:left="360"/>
              <w:rPr>
                <w:rFonts w:ascii="Calibri" w:hAnsi="Calibri" w:cs="Calibri"/>
                <w:color w:val="000000"/>
                <w:lang w:val="pt-BR"/>
              </w:rPr>
            </w:pPr>
            <w:r>
              <w:rPr>
                <w:rFonts w:ascii="Calibri" w:hAnsi="Calibri" w:cs="Calibri"/>
                <w:color w:val="000000"/>
                <w:lang w:val="pt-BR"/>
              </w:rPr>
              <w:t>Tabelas</w:t>
            </w:r>
            <w:proofErr w:type="gramStart"/>
            <w:r>
              <w:rPr>
                <w:rFonts w:ascii="Calibri" w:hAnsi="Calibri" w:cs="Calibri"/>
                <w:color w:val="000000"/>
                <w:lang w:val="pt-BR"/>
              </w:rPr>
              <w:t xml:space="preserve">  </w:t>
            </w:r>
            <w:proofErr w:type="gramEnd"/>
            <w:r>
              <w:rPr>
                <w:rFonts w:ascii="Calibri" w:hAnsi="Calibri" w:cs="Calibri"/>
                <w:color w:val="000000"/>
                <w:lang w:val="pt-BR"/>
              </w:rPr>
              <w:t>ATUACA</w:t>
            </w:r>
            <w:r w:rsidRPr="002C5E5D">
              <w:rPr>
                <w:rFonts w:ascii="Calibri" w:hAnsi="Calibri" w:cs="Calibri"/>
                <w:color w:val="000000"/>
                <w:lang w:val="pt-BR"/>
              </w:rPr>
              <w:t>O_PROFESSOR</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xml:space="preserve">; PROFESSOR; DADOS_PROFESSOR; TIPO_ATUACAO; </w:t>
            </w:r>
            <w:r w:rsidRPr="002C5E5D">
              <w:rPr>
                <w:rFonts w:ascii="Calibri" w:hAnsi="Calibri" w:cs="Calibri"/>
                <w:color w:val="000000"/>
                <w:lang w:val="pt-BR"/>
              </w:rPr>
              <w:t>AUTORIZACAO_ATUACAO</w:t>
            </w:r>
            <w:r>
              <w:rPr>
                <w:rFonts w:ascii="Calibri" w:hAnsi="Calibri" w:cs="Calibri"/>
                <w:color w:val="000000"/>
                <w:lang w:val="pt-BR"/>
              </w:rPr>
              <w:t xml:space="preserve">; </w:t>
            </w:r>
          </w:p>
        </w:tc>
        <w:tc>
          <w:tcPr>
            <w:tcW w:w="2976" w:type="dxa"/>
            <w:shd w:val="clear" w:color="auto" w:fill="CCCCFF"/>
          </w:tcPr>
          <w:p w:rsidR="00C570F1" w:rsidRPr="003F639E" w:rsidRDefault="00C570F1" w:rsidP="00444061">
            <w:pPr>
              <w:spacing w:before="56" w:after="113"/>
              <w:ind w:left="360"/>
              <w:rPr>
                <w:lang w:val="pt-BR"/>
              </w:rPr>
            </w:pPr>
            <w:r>
              <w:rPr>
                <w:rFonts w:ascii="Calibri" w:hAnsi="Calibri" w:cs="Calibri"/>
                <w:color w:val="000000"/>
                <w:lang w:val="pt-BR"/>
              </w:rPr>
              <w:t xml:space="preserve"> Tabela </w:t>
            </w:r>
            <w:r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8069FD" w:rsidRDefault="008069FD"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sidR="0036100E">
        <w:rPr>
          <w:color w:val="FF0000"/>
          <w:sz w:val="44"/>
          <w:szCs w:val="44"/>
          <w:lang w:val="pt-BR"/>
        </w:rPr>
        <w:object w:dxaOrig="1551" w:dyaOrig="1004">
          <v:shape id="_x0000_i1032" type="#_x0000_t75" style="width:77.25pt;height:50.25pt" o:ole="">
            <v:imagedata r:id="rId49" o:title=""/>
          </v:shape>
          <o:OLEObject Type="Embed" ProgID="Excel.Sheet.12" ShapeID="_x0000_i1032" DrawAspect="Icon" ObjectID="_1416205243" r:id="rId50"/>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8069FD" w:rsidRDefault="008069FD"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1192"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3B152F" w:rsidRPr="003F639E" w:rsidTr="00444061">
        <w:trPr>
          <w:trHeight w:val="548"/>
        </w:trPr>
        <w:tc>
          <w:tcPr>
            <w:tcW w:w="2126" w:type="dxa"/>
            <w:shd w:val="clear" w:color="auto" w:fill="333399"/>
          </w:tcPr>
          <w:p w:rsidR="003B152F" w:rsidRPr="003F639E" w:rsidRDefault="003B152F" w:rsidP="00444061">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3B152F" w:rsidRPr="003F639E" w:rsidRDefault="003B152F" w:rsidP="00444061">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3B152F" w:rsidRPr="00325F64" w:rsidRDefault="003B152F" w:rsidP="00444061">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3B152F" w:rsidRPr="003F639E" w:rsidTr="00444061">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B152F" w:rsidRPr="003F639E" w:rsidTr="00444061">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B152F" w:rsidRPr="003F639E" w:rsidTr="00444061">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B152F" w:rsidRPr="003F639E" w:rsidTr="00444061">
        <w:trPr>
          <w:trHeight w:val="582"/>
        </w:trPr>
        <w:tc>
          <w:tcPr>
            <w:tcW w:w="2126"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B152F" w:rsidRPr="003F639E" w:rsidTr="00444061">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3B152F" w:rsidRPr="003F639E" w:rsidTr="00444061">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11B23" w:rsidRDefault="003B152F"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A7749E" w:rsidRPr="003F639E" w:rsidTr="00444061">
        <w:trPr>
          <w:trHeight w:val="582"/>
        </w:trPr>
        <w:tc>
          <w:tcPr>
            <w:tcW w:w="2126" w:type="dxa"/>
            <w:shd w:val="clear" w:color="auto" w:fill="CCCCFF"/>
          </w:tcPr>
          <w:p w:rsidR="00A7749E" w:rsidRPr="003A44C1" w:rsidRDefault="00A7749E"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CCCCFF"/>
          </w:tcPr>
          <w:p w:rsidR="00A7749E" w:rsidRPr="003A44C1" w:rsidRDefault="00A7749E"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7749E" w:rsidRPr="00311B23" w:rsidRDefault="00A7749E"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bl>
    <w:p w:rsidR="00730FE0" w:rsidRDefault="00730FE0" w:rsidP="00730FE0">
      <w:pPr>
        <w:spacing w:before="56" w:after="113"/>
        <w:rPr>
          <w:lang w:val="pt-BR"/>
        </w:rPr>
      </w:pPr>
    </w:p>
    <w:p w:rsidR="000343D3" w:rsidRPr="00D56E16" w:rsidRDefault="000343D3"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730FE0" w:rsidRPr="00E75EA9"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FIM_ATUACAO</w:t>
            </w:r>
          </w:p>
        </w:tc>
      </w:tr>
    </w:tbl>
    <w:p w:rsidR="00730FE0" w:rsidRPr="003F639E" w:rsidRDefault="00730FE0" w:rsidP="00804F02">
      <w:pPr>
        <w:pStyle w:val="MMTopic1"/>
        <w:numPr>
          <w:ilvl w:val="0"/>
          <w:numId w:val="0"/>
        </w:numPr>
        <w:rPr>
          <w:lang w:val="pt-BR"/>
        </w:rPr>
        <w:sectPr w:rsidR="00730FE0" w:rsidRPr="003F639E" w:rsidSect="00632A54">
          <w:footerReference w:type="default" r:id="rId51"/>
          <w:headerReference w:type="first" r:id="rId52"/>
          <w:footerReference w:type="first" r:id="rId53"/>
          <w:pgSz w:w="11909" w:h="16834" w:code="9"/>
          <w:pgMar w:top="1520" w:right="1151" w:bottom="1134" w:left="2852" w:header="567" w:footer="221" w:gutter="0"/>
          <w:cols w:space="720"/>
          <w:titlePg/>
        </w:sectPr>
      </w:pPr>
    </w:p>
    <w:p w:rsidR="009A6AB4" w:rsidRPr="003F639E" w:rsidRDefault="009A6AB4" w:rsidP="009A6AB4">
      <w:pPr>
        <w:pStyle w:val="MMTopic1"/>
        <w:rPr>
          <w:lang w:val="pt-BR"/>
        </w:rPr>
      </w:pPr>
      <w:bookmarkStart w:id="14" w:name="_Toc322541921"/>
      <w:r w:rsidRPr="003F639E">
        <w:rPr>
          <w:lang w:val="pt-BR"/>
        </w:rPr>
        <w:lastRenderedPageBreak/>
        <w:t>Estratégias e Controles</w:t>
      </w:r>
      <w:bookmarkEnd w:id="14"/>
    </w:p>
    <w:p w:rsidR="009A6AB4" w:rsidRPr="003F639E" w:rsidRDefault="009A6AB4" w:rsidP="009A6AB4">
      <w:pPr>
        <w:pStyle w:val="MMTopic2"/>
        <w:rPr>
          <w:lang w:val="pt-BR"/>
        </w:rPr>
      </w:pPr>
      <w:bookmarkStart w:id="15" w:name="_Toc322541922"/>
      <w:r w:rsidRPr="003F639E">
        <w:rPr>
          <w:lang w:val="pt-BR"/>
        </w:rPr>
        <w:t>Controle e Tratamento de Exceções</w:t>
      </w:r>
      <w:bookmarkEnd w:id="15"/>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229"/>
        <w:gridCol w:w="1140"/>
        <w:gridCol w:w="1788"/>
        <w:gridCol w:w="2020"/>
        <w:gridCol w:w="1789"/>
      </w:tblGrid>
      <w:tr w:rsidR="009A6AB4"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BF01CC"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1442"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Ex: Interrupção do processo; Sinalização para envio de notificação, etc.&gt;</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BF01CC"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99"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7"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442"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6" w:name="_Toc322541923"/>
      <w:r w:rsidRPr="003F639E">
        <w:rPr>
          <w:lang w:val="pt-BR"/>
        </w:rPr>
        <w:t>Expurgo de Dados</w:t>
      </w:r>
      <w:bookmarkEnd w:id="16"/>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5000" w:type="pct"/>
        <w:tblCellMar>
          <w:left w:w="30" w:type="dxa"/>
          <w:right w:w="30" w:type="dxa"/>
        </w:tblCellMar>
        <w:tblLook w:val="0000" w:firstRow="0" w:lastRow="0" w:firstColumn="0" w:lastColumn="0" w:noHBand="0" w:noVBand="0"/>
      </w:tblPr>
      <w:tblGrid>
        <w:gridCol w:w="995"/>
        <w:gridCol w:w="1992"/>
        <w:gridCol w:w="1149"/>
        <w:gridCol w:w="1762"/>
        <w:gridCol w:w="2068"/>
      </w:tblGrid>
      <w:tr w:rsidR="009A6AB4" w:rsidRPr="003F639E" w:rsidTr="00441CB5">
        <w:trPr>
          <w:trHeight w:val="330"/>
        </w:trPr>
        <w:tc>
          <w:tcPr>
            <w:tcW w:w="62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12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721"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106"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BF01CC" w:rsidTr="00441CB5">
        <w:trPr>
          <w:trHeight w:val="1515"/>
        </w:trPr>
        <w:tc>
          <w:tcPr>
            <w:tcW w:w="62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12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721" w:type="pct"/>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1106"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Ex:diário, semanal, mensal, trimestral, semestral ou anual)</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ex: 5 anos)</w:t>
            </w:r>
          </w:p>
        </w:tc>
      </w:tr>
      <w:tr w:rsidR="009A6AB4" w:rsidRPr="00BF01CC" w:rsidTr="00441CB5">
        <w:trPr>
          <w:trHeight w:val="300"/>
        </w:trPr>
        <w:tc>
          <w:tcPr>
            <w:tcW w:w="62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2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721"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106"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7" w:name="_Toc322541924"/>
      <w:r w:rsidRPr="003F639E">
        <w:rPr>
          <w:lang w:val="pt-BR"/>
        </w:rPr>
        <w:t>Reinício e Recuperação</w:t>
      </w:r>
      <w:bookmarkEnd w:id="17"/>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o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5000" w:type="pct"/>
        <w:tblCellMar>
          <w:left w:w="30" w:type="dxa"/>
          <w:right w:w="30" w:type="dxa"/>
        </w:tblCellMar>
        <w:tblLook w:val="0000" w:firstRow="0" w:lastRow="0" w:firstColumn="0" w:lastColumn="0" w:noHBand="0" w:noVBand="0"/>
      </w:tblPr>
      <w:tblGrid>
        <w:gridCol w:w="6164"/>
        <w:gridCol w:w="1802"/>
      </w:tblGrid>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99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workflow/ session]</w:t>
            </w:r>
          </w:p>
        </w:tc>
        <w:tc>
          <w:tcPr>
            <w:tcW w:w="99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r w:rsidRPr="003F639E">
              <w:rPr>
                <w:rFonts w:ascii="Calibri" w:hAnsi="Calibri" w:cs="Calibri"/>
                <w:i/>
                <w:iCs/>
                <w:color w:val="000000"/>
                <w:lang w:val="pt-BR"/>
              </w:rPr>
              <w:t>Workflow;Session</w:t>
            </w:r>
            <w:r w:rsidRPr="003F639E">
              <w:rPr>
                <w:rFonts w:ascii="Calibri" w:hAnsi="Calibri" w:cs="Calibri"/>
                <w:color w:val="000000"/>
                <w:lang w:val="pt-BR"/>
              </w:rPr>
              <w:t>]</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99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É importante observar que, dependendo da complexidade ou da estratégia de execução, o expurgo de dados pode requerer ser construído de uma forma separada. Esta decisão deve ser </w:t>
      </w:r>
      <w:r w:rsidRPr="003F639E">
        <w:rPr>
          <w:rFonts w:ascii="Calibri" w:hAnsi="Calibri" w:cs="Calibri"/>
          <w:color w:val="000000"/>
          <w:lang w:val="pt-BR"/>
        </w:rPr>
        <w:lastRenderedPageBreak/>
        <w:t>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5"/>
      <w:r w:rsidRPr="003F639E">
        <w:rPr>
          <w:lang w:val="pt-BR"/>
        </w:rPr>
        <w:t>Envio de Notificações</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5000" w:type="pct"/>
        <w:tblCellMar>
          <w:left w:w="30" w:type="dxa"/>
          <w:right w:w="30" w:type="dxa"/>
        </w:tblCellMar>
        <w:tblLook w:val="0000" w:firstRow="0" w:lastRow="0" w:firstColumn="0" w:lastColumn="0" w:noHBand="0" w:noVBand="0"/>
      </w:tblPr>
      <w:tblGrid>
        <w:gridCol w:w="1896"/>
        <w:gridCol w:w="887"/>
        <w:gridCol w:w="1106"/>
        <w:gridCol w:w="1762"/>
        <w:gridCol w:w="2315"/>
      </w:tblGrid>
      <w:tr w:rsidR="009A6AB4" w:rsidRPr="003F639E" w:rsidTr="00441CB5">
        <w:trPr>
          <w:trHeight w:val="330"/>
        </w:trPr>
        <w:tc>
          <w:tcPr>
            <w:tcW w:w="124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56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60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10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155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BF01CC" w:rsidTr="00441CB5">
        <w:trPr>
          <w:trHeight w:val="960"/>
        </w:trPr>
        <w:tc>
          <w:tcPr>
            <w:tcW w:w="124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560" w:type="pct"/>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60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
        </w:tc>
        <w:tc>
          <w:tcPr>
            <w:tcW w:w="10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 ti.infra@estacio.br</w:t>
            </w:r>
          </w:p>
        </w:tc>
        <w:tc>
          <w:tcPr>
            <w:tcW w:w="155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BF01CC" w:rsidTr="00441CB5">
        <w:trPr>
          <w:trHeight w:val="300"/>
        </w:trPr>
        <w:tc>
          <w:tcPr>
            <w:tcW w:w="124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56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60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0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55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632A54">
          <w:headerReference w:type="default" r:id="rId54"/>
          <w:footerReference w:type="default" r:id="rId55"/>
          <w:headerReference w:type="first" r:id="rId56"/>
          <w:footerReference w:type="first" r:id="rId57"/>
          <w:pgSz w:w="11909" w:h="16834" w:code="9"/>
          <w:pgMar w:top="1520" w:right="1151" w:bottom="1134" w:left="2852" w:header="568" w:footer="219" w:gutter="0"/>
          <w:cols w:space="720"/>
          <w:titlePg/>
          <w:docGrid w:linePitch="272"/>
        </w:sectPr>
      </w:pPr>
    </w:p>
    <w:p w:rsidR="00473824" w:rsidRPr="003F639E" w:rsidRDefault="00473824" w:rsidP="00473824">
      <w:pPr>
        <w:pStyle w:val="MMTopic1"/>
        <w:rPr>
          <w:lang w:val="pt-BR"/>
        </w:rPr>
      </w:pPr>
      <w:bookmarkStart w:id="19"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19"/>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 Atualizar o excel)</w:t>
      </w:r>
    </w:p>
    <w:p w:rsidR="00FE6E4B" w:rsidRPr="003F639E" w:rsidRDefault="00FE6E4B" w:rsidP="00FE6E4B">
      <w:pPr>
        <w:widowControl/>
        <w:spacing w:before="0" w:after="0" w:line="240" w:lineRule="auto"/>
        <w:rPr>
          <w:lang w:val="pt-BR"/>
        </w:rPr>
      </w:pPr>
    </w:p>
    <w:p w:rsidR="00FE6E4B" w:rsidRPr="003F639E" w:rsidRDefault="00BF01CC" w:rsidP="00FE6E4B">
      <w:pPr>
        <w:widowControl/>
        <w:spacing w:before="0" w:after="0" w:line="240" w:lineRule="auto"/>
        <w:rPr>
          <w:lang w:val="pt-BR"/>
        </w:rPr>
      </w:pPr>
      <w:r>
        <w:rPr>
          <w:lang w:val="pt-BR"/>
        </w:rPr>
        <w:object w:dxaOrig="1551" w:dyaOrig="1004">
          <v:shape id="_x0000_i1035" type="#_x0000_t75" style="width:77.25pt;height:50.25pt" o:ole="">
            <v:imagedata r:id="rId58" o:title=""/>
          </v:shape>
          <o:OLEObject Type="Embed" ProgID="Excel.Sheet.12" ShapeID="_x0000_i1035" DrawAspect="Icon" ObjectID="_1416205244" r:id="rId59"/>
        </w:object>
      </w:r>
      <w:bookmarkStart w:id="20" w:name="_GoBack"/>
      <w:bookmarkEnd w:id="20"/>
    </w:p>
    <w:p w:rsidR="0008598C" w:rsidRDefault="0008598C">
      <w:pPr>
        <w:widowControl/>
        <w:spacing w:before="0" w:after="0" w:line="240" w:lineRule="auto"/>
        <w:rPr>
          <w:lang w:val="pt-BR"/>
        </w:rPr>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Variável</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bookmarkStart w:id="21" w:name="_MON_1416167930"/>
    <w:bookmarkEnd w:id="21"/>
    <w:p w:rsidR="00906E8A" w:rsidRDefault="00E12706">
      <w:pPr>
        <w:widowControl/>
        <w:spacing w:before="0" w:after="0" w:line="240" w:lineRule="auto"/>
        <w:rPr>
          <w:lang w:val="pt-BR"/>
        </w:rPr>
      </w:pPr>
      <w:r>
        <w:rPr>
          <w:lang w:val="pt-BR"/>
        </w:rPr>
        <w:object w:dxaOrig="1551" w:dyaOrig="1004">
          <v:shape id="_x0000_i1033" type="#_x0000_t75" style="width:77.25pt;height:50.25pt" o:ole="">
            <v:imagedata r:id="rId60" o:title=""/>
          </v:shape>
          <o:OLEObject Type="Embed" ProgID="Excel.Sheet.12" ShapeID="_x0000_i1033" DrawAspect="Icon" ObjectID="_1416205245" r:id="rId61"/>
        </w:object>
      </w:r>
    </w:p>
    <w:p w:rsidR="00906E8A" w:rsidRDefault="00906E8A">
      <w:pPr>
        <w:widowControl/>
        <w:spacing w:before="0" w:after="0" w:line="240" w:lineRule="auto"/>
        <w:rPr>
          <w:lang w:val="pt-BR"/>
        </w:rPr>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Fixa</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FE6E4B" w:rsidRPr="003F639E" w:rsidRDefault="00906E8A">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Pr>
          <w:lang w:val="pt-BR"/>
        </w:rPr>
        <w:object w:dxaOrig="1551" w:dyaOrig="1004">
          <v:shape id="_x0000_i1034" type="#_x0000_t75" style="width:77.25pt;height:50.25pt" o:ole="">
            <v:imagedata r:id="rId62" o:title=""/>
          </v:shape>
          <o:OLEObject Type="Embed" ProgID="Excel.Sheet.12" ShapeID="_x0000_i1034" DrawAspect="Icon" ObjectID="_1416205246" r:id="rId63"/>
        </w:object>
      </w:r>
      <w:r w:rsidR="00FE6E4B" w:rsidRPr="003F639E">
        <w:rPr>
          <w:lang w:val="pt-BR"/>
        </w:rPr>
        <w:br w:type="page"/>
      </w:r>
    </w:p>
    <w:p w:rsidR="00473824" w:rsidRPr="003F639E" w:rsidRDefault="00473824" w:rsidP="00473824">
      <w:pPr>
        <w:pStyle w:val="MMTopic1"/>
        <w:rPr>
          <w:lang w:val="pt-BR"/>
        </w:rPr>
      </w:pPr>
      <w:bookmarkStart w:id="22" w:name="_Toc322541927"/>
      <w:r w:rsidRPr="003F639E">
        <w:rPr>
          <w:lang w:val="pt-BR"/>
        </w:rPr>
        <w:lastRenderedPageBreak/>
        <w:t xml:space="preserve">Definição de Abreviaturas, Siglas e </w:t>
      </w:r>
      <w:proofErr w:type="gramStart"/>
      <w:r w:rsidRPr="003F639E">
        <w:rPr>
          <w:lang w:val="pt-BR"/>
        </w:rPr>
        <w:t>Acrônimos</w:t>
      </w:r>
      <w:bookmarkEnd w:id="22"/>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632A54">
      <w:headerReference w:type="default" r:id="rId64"/>
      <w:headerReference w:type="first" r:id="rId65"/>
      <w:footerReference w:type="first" r:id="rId66"/>
      <w:pgSz w:w="11909" w:h="16834" w:code="9"/>
      <w:pgMar w:top="1520" w:right="1151" w:bottom="1134" w:left="2852"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7945" w:rsidRDefault="00EE7945">
      <w:pPr>
        <w:pStyle w:val="Body"/>
      </w:pPr>
      <w:r>
        <w:separator/>
      </w:r>
    </w:p>
  </w:endnote>
  <w:endnote w:type="continuationSeparator" w:id="0">
    <w:p w:rsidR="00EE7945" w:rsidRDefault="00EE7945">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061" w:rsidRPr="00917EA0" w:rsidRDefault="00444061">
    <w:pPr>
      <w:tabs>
        <w:tab w:val="left" w:pos="5760"/>
      </w:tabs>
      <w:jc w:val="center"/>
      <w:rPr>
        <w:rFonts w:ascii="Arial" w:hAnsi="Arial"/>
        <w:lang w:val="pt-BR"/>
      </w:rPr>
    </w:pPr>
    <w:r w:rsidRPr="00917EA0">
      <w:rPr>
        <w:rFonts w:ascii="Arial" w:hAnsi="Arial"/>
        <w:lang w:val="pt-BR"/>
      </w:rPr>
      <w:t xml:space="preserve">©COPYRIGHT ESTÁCIO PARTICIPAÇÕES SA </w:t>
    </w:r>
  </w:p>
  <w:p w:rsidR="00444061" w:rsidRPr="00917EA0" w:rsidRDefault="00444061">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44061" w:rsidTr="00187CB9">
      <w:trPr>
        <w:trHeight w:val="520"/>
      </w:trPr>
      <w:tc>
        <w:tcPr>
          <w:tcW w:w="1498" w:type="pct"/>
        </w:tcPr>
        <w:p w:rsidR="00444061" w:rsidRDefault="00444061" w:rsidP="00FA6E71">
          <w:pPr>
            <w:ind w:right="360"/>
          </w:pPr>
          <w:r>
            <w:t>Confidential</w:t>
          </w:r>
        </w:p>
      </w:tc>
      <w:tc>
        <w:tcPr>
          <w:tcW w:w="2007" w:type="pct"/>
        </w:tcPr>
        <w:p w:rsidR="00444061" w:rsidRDefault="00444061" w:rsidP="00FA6E71">
          <w:pPr>
            <w:jc w:val="center"/>
          </w:pPr>
          <w:r>
            <w:sym w:font="Symbol" w:char="F0D3"/>
          </w:r>
          <w:r>
            <w:t>ESTÁCIO PARTICIPAÇÕES SA</w:t>
          </w:r>
        </w:p>
      </w:tc>
      <w:tc>
        <w:tcPr>
          <w:tcW w:w="1495" w:type="pct"/>
        </w:tcPr>
        <w:p w:rsidR="00444061" w:rsidRDefault="00444061"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26</w:t>
          </w:r>
          <w:r>
            <w:rPr>
              <w:rStyle w:val="Nmerodepgina"/>
            </w:rPr>
            <w:fldChar w:fldCharType="end"/>
          </w:r>
        </w:p>
      </w:tc>
    </w:tr>
  </w:tbl>
  <w:p w:rsidR="00444061" w:rsidRPr="0029606B" w:rsidRDefault="00444061">
    <w:pPr>
      <w:pStyle w:val="Rodap"/>
      <w:rPr>
        <w:lang w:val="pt-BR"/>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44061" w:rsidTr="00BB51AF">
      <w:trPr>
        <w:trHeight w:val="520"/>
      </w:trPr>
      <w:tc>
        <w:tcPr>
          <w:tcW w:w="1498" w:type="pct"/>
        </w:tcPr>
        <w:p w:rsidR="00444061" w:rsidRDefault="00444061">
          <w:pPr>
            <w:ind w:right="360"/>
          </w:pPr>
          <w:r>
            <w:t>Confidential</w:t>
          </w:r>
        </w:p>
      </w:tc>
      <w:tc>
        <w:tcPr>
          <w:tcW w:w="2007" w:type="pct"/>
        </w:tcPr>
        <w:p w:rsidR="00444061" w:rsidRDefault="00444061" w:rsidP="00957148">
          <w:pPr>
            <w:jc w:val="center"/>
          </w:pPr>
          <w:r>
            <w:sym w:font="Symbol" w:char="F0D3"/>
          </w:r>
          <w:r>
            <w:t>ESTÁCIO PARTICIPAÇÕES SA</w:t>
          </w:r>
        </w:p>
      </w:tc>
      <w:tc>
        <w:tcPr>
          <w:tcW w:w="1495" w:type="pct"/>
        </w:tcPr>
        <w:p w:rsidR="00444061" w:rsidRDefault="00444061"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25</w:t>
          </w:r>
          <w:r>
            <w:rPr>
              <w:rStyle w:val="Nmerodepgina"/>
            </w:rPr>
            <w:fldChar w:fldCharType="end"/>
          </w:r>
        </w:p>
      </w:tc>
    </w:tr>
  </w:tbl>
  <w:p w:rsidR="00444061" w:rsidRDefault="00444061">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44061" w:rsidTr="00444061">
      <w:trPr>
        <w:trHeight w:val="520"/>
      </w:trPr>
      <w:tc>
        <w:tcPr>
          <w:tcW w:w="1498" w:type="pct"/>
        </w:tcPr>
        <w:p w:rsidR="00444061" w:rsidRDefault="00444061" w:rsidP="00FA6E71">
          <w:pPr>
            <w:ind w:right="360"/>
          </w:pPr>
          <w:r>
            <w:t>Confidential</w:t>
          </w:r>
        </w:p>
      </w:tc>
      <w:tc>
        <w:tcPr>
          <w:tcW w:w="2007" w:type="pct"/>
        </w:tcPr>
        <w:p w:rsidR="00444061" w:rsidRDefault="00444061" w:rsidP="00FA6E71">
          <w:pPr>
            <w:jc w:val="center"/>
          </w:pPr>
          <w:r>
            <w:sym w:font="Symbol" w:char="F0D3"/>
          </w:r>
          <w:r>
            <w:t>ESTÁCIO PARTICIPAÇÕES SA</w:t>
          </w:r>
        </w:p>
      </w:tc>
      <w:tc>
        <w:tcPr>
          <w:tcW w:w="1495" w:type="pct"/>
        </w:tcPr>
        <w:p w:rsidR="00444061" w:rsidRDefault="00444061"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28</w:t>
          </w:r>
          <w:r>
            <w:rPr>
              <w:rStyle w:val="Nmerodepgina"/>
            </w:rPr>
            <w:fldChar w:fldCharType="end"/>
          </w:r>
        </w:p>
      </w:tc>
    </w:tr>
  </w:tbl>
  <w:p w:rsidR="00444061" w:rsidRPr="0029606B" w:rsidRDefault="00444061">
    <w:pPr>
      <w:pStyle w:val="Rodap"/>
      <w:rPr>
        <w:lang w:val="pt-BR"/>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44061" w:rsidTr="00BB51AF">
      <w:trPr>
        <w:trHeight w:val="520"/>
      </w:trPr>
      <w:tc>
        <w:tcPr>
          <w:tcW w:w="1498" w:type="pct"/>
        </w:tcPr>
        <w:p w:rsidR="00444061" w:rsidRDefault="00444061">
          <w:pPr>
            <w:ind w:right="360"/>
          </w:pPr>
          <w:r>
            <w:t>Confidential</w:t>
          </w:r>
        </w:p>
      </w:tc>
      <w:tc>
        <w:tcPr>
          <w:tcW w:w="2007" w:type="pct"/>
        </w:tcPr>
        <w:p w:rsidR="00444061" w:rsidRDefault="00444061" w:rsidP="00957148">
          <w:pPr>
            <w:jc w:val="center"/>
          </w:pPr>
          <w:r>
            <w:sym w:font="Symbol" w:char="F0D3"/>
          </w:r>
          <w:r>
            <w:t>ESTÁCIO PARTICIPAÇÕES SA</w:t>
          </w:r>
        </w:p>
      </w:tc>
      <w:tc>
        <w:tcPr>
          <w:tcW w:w="1495" w:type="pct"/>
        </w:tcPr>
        <w:p w:rsidR="00444061" w:rsidRDefault="00444061"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27</w:t>
          </w:r>
          <w:r>
            <w:rPr>
              <w:rStyle w:val="Nmerodepgina"/>
            </w:rPr>
            <w:fldChar w:fldCharType="end"/>
          </w:r>
        </w:p>
      </w:tc>
    </w:tr>
  </w:tbl>
  <w:p w:rsidR="00444061" w:rsidRDefault="00444061">
    <w:pPr>
      <w:pStyle w:val="Rodap"/>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1"/>
      <w:gridCol w:w="2427"/>
    </w:tblGrid>
    <w:tr w:rsidR="00444061" w:rsidTr="00444061">
      <w:trPr>
        <w:trHeight w:val="537"/>
      </w:trPr>
      <w:tc>
        <w:tcPr>
          <w:tcW w:w="1498" w:type="pct"/>
        </w:tcPr>
        <w:p w:rsidR="00444061" w:rsidRDefault="00444061">
          <w:pPr>
            <w:ind w:right="360"/>
          </w:pPr>
          <w:r>
            <w:t>Confidential</w:t>
          </w:r>
        </w:p>
      </w:tc>
      <w:tc>
        <w:tcPr>
          <w:tcW w:w="2007" w:type="pct"/>
        </w:tcPr>
        <w:p w:rsidR="00444061" w:rsidRDefault="00444061" w:rsidP="00957148">
          <w:pPr>
            <w:jc w:val="center"/>
          </w:pPr>
          <w:r>
            <w:sym w:font="Symbol" w:char="F0D3"/>
          </w:r>
          <w:r>
            <w:t>ESTÁCIO PARTICIPAÇÕES SA</w:t>
          </w:r>
        </w:p>
      </w:tc>
      <w:tc>
        <w:tcPr>
          <w:tcW w:w="1494" w:type="pct"/>
        </w:tcPr>
        <w:p w:rsidR="00444061" w:rsidRDefault="0044406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29</w:t>
          </w:r>
          <w:r>
            <w:rPr>
              <w:rStyle w:val="Nmerodepgina"/>
            </w:rPr>
            <w:fldChar w:fldCharType="end"/>
          </w:r>
        </w:p>
      </w:tc>
    </w:tr>
  </w:tbl>
  <w:p w:rsidR="00444061" w:rsidRDefault="00444061">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061" w:rsidRDefault="00444061">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444061" w:rsidRDefault="00444061">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44061" w:rsidTr="00187CB9">
      <w:trPr>
        <w:trHeight w:val="520"/>
      </w:trPr>
      <w:tc>
        <w:tcPr>
          <w:tcW w:w="1498" w:type="pct"/>
        </w:tcPr>
        <w:p w:rsidR="00444061" w:rsidRDefault="00444061" w:rsidP="00FA6E71">
          <w:pPr>
            <w:ind w:right="360"/>
          </w:pPr>
          <w:r>
            <w:t>Confidential</w:t>
          </w:r>
        </w:p>
      </w:tc>
      <w:tc>
        <w:tcPr>
          <w:tcW w:w="2007" w:type="pct"/>
        </w:tcPr>
        <w:p w:rsidR="00444061" w:rsidRDefault="00444061" w:rsidP="00FA6E71">
          <w:pPr>
            <w:jc w:val="center"/>
          </w:pPr>
          <w:r>
            <w:sym w:font="Symbol" w:char="F0D3"/>
          </w:r>
          <w:r>
            <w:t>ESTÁCIO PARTICIPAÇÕES SA</w:t>
          </w:r>
        </w:p>
      </w:tc>
      <w:tc>
        <w:tcPr>
          <w:tcW w:w="1495" w:type="pct"/>
        </w:tcPr>
        <w:p w:rsidR="00444061" w:rsidRDefault="00444061"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23</w:t>
          </w:r>
          <w:r>
            <w:rPr>
              <w:rStyle w:val="Nmerodepgina"/>
            </w:rPr>
            <w:fldChar w:fldCharType="end"/>
          </w:r>
        </w:p>
      </w:tc>
    </w:tr>
  </w:tbl>
  <w:p w:rsidR="00444061" w:rsidRPr="0029606B" w:rsidRDefault="00444061">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44061" w:rsidTr="00BB51AF">
      <w:trPr>
        <w:trHeight w:val="520"/>
      </w:trPr>
      <w:tc>
        <w:tcPr>
          <w:tcW w:w="1498" w:type="pct"/>
        </w:tcPr>
        <w:p w:rsidR="00444061" w:rsidRDefault="00444061">
          <w:pPr>
            <w:ind w:right="360"/>
          </w:pPr>
          <w:r>
            <w:t>Confidential</w:t>
          </w:r>
        </w:p>
      </w:tc>
      <w:tc>
        <w:tcPr>
          <w:tcW w:w="2007" w:type="pct"/>
        </w:tcPr>
        <w:p w:rsidR="00444061" w:rsidRDefault="00444061" w:rsidP="00957148">
          <w:pPr>
            <w:jc w:val="center"/>
          </w:pPr>
          <w:r>
            <w:sym w:font="Symbol" w:char="F0D3"/>
          </w:r>
          <w:r>
            <w:t>ESTÁCIO PARTICIPAÇÕES SA</w:t>
          </w:r>
        </w:p>
      </w:tc>
      <w:tc>
        <w:tcPr>
          <w:tcW w:w="1495" w:type="pct"/>
        </w:tcPr>
        <w:p w:rsidR="00444061" w:rsidRDefault="0044406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1</w:t>
          </w:r>
          <w:r>
            <w:rPr>
              <w:rStyle w:val="Nmerodepgina"/>
            </w:rPr>
            <w:fldChar w:fldCharType="end"/>
          </w:r>
        </w:p>
      </w:tc>
    </w:tr>
  </w:tbl>
  <w:p w:rsidR="00444061" w:rsidRDefault="00444061">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994277" w:rsidTr="00994277">
      <w:trPr>
        <w:trHeight w:val="520"/>
      </w:trPr>
      <w:tc>
        <w:tcPr>
          <w:tcW w:w="1498" w:type="pct"/>
        </w:tcPr>
        <w:p w:rsidR="00994277" w:rsidRDefault="00994277">
          <w:pPr>
            <w:ind w:right="360"/>
          </w:pPr>
          <w:r>
            <w:t>Confidential</w:t>
          </w:r>
        </w:p>
      </w:tc>
      <w:tc>
        <w:tcPr>
          <w:tcW w:w="2007" w:type="pct"/>
        </w:tcPr>
        <w:p w:rsidR="00994277" w:rsidRDefault="00994277" w:rsidP="00957148">
          <w:pPr>
            <w:jc w:val="center"/>
          </w:pPr>
          <w:r>
            <w:sym w:font="Symbol" w:char="F0D3"/>
          </w:r>
          <w:r>
            <w:t>ESTÁCIO PARTICIPAÇÕES SA</w:t>
          </w:r>
        </w:p>
      </w:tc>
      <w:tc>
        <w:tcPr>
          <w:tcW w:w="1495" w:type="pct"/>
        </w:tcPr>
        <w:p w:rsidR="00994277" w:rsidRDefault="0099427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11</w:t>
          </w:r>
          <w:r>
            <w:rPr>
              <w:rStyle w:val="Nmerodepgina"/>
            </w:rPr>
            <w:fldChar w:fldCharType="end"/>
          </w:r>
        </w:p>
      </w:tc>
    </w:tr>
  </w:tbl>
  <w:p w:rsidR="00994277" w:rsidRDefault="00994277">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994277" w:rsidTr="00994277">
      <w:trPr>
        <w:trHeight w:val="520"/>
      </w:trPr>
      <w:tc>
        <w:tcPr>
          <w:tcW w:w="1498" w:type="pct"/>
        </w:tcPr>
        <w:p w:rsidR="00994277" w:rsidRDefault="00994277">
          <w:pPr>
            <w:ind w:right="360"/>
          </w:pPr>
          <w:r>
            <w:t>Confidential</w:t>
          </w:r>
        </w:p>
      </w:tc>
      <w:tc>
        <w:tcPr>
          <w:tcW w:w="2007" w:type="pct"/>
        </w:tcPr>
        <w:p w:rsidR="00994277" w:rsidRDefault="00994277" w:rsidP="00957148">
          <w:pPr>
            <w:jc w:val="center"/>
          </w:pPr>
          <w:r>
            <w:sym w:font="Symbol" w:char="F0D3"/>
          </w:r>
          <w:r>
            <w:t>ESTÁCIO PARTICIPAÇÕES SA</w:t>
          </w:r>
        </w:p>
      </w:tc>
      <w:tc>
        <w:tcPr>
          <w:tcW w:w="1495" w:type="pct"/>
        </w:tcPr>
        <w:p w:rsidR="00994277" w:rsidRDefault="0099427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12</w:t>
          </w:r>
          <w:r>
            <w:rPr>
              <w:rStyle w:val="Nmerodepgina"/>
            </w:rPr>
            <w:fldChar w:fldCharType="end"/>
          </w:r>
        </w:p>
      </w:tc>
    </w:tr>
  </w:tbl>
  <w:p w:rsidR="00994277" w:rsidRDefault="00994277">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44061" w:rsidTr="00BB51AF">
      <w:trPr>
        <w:trHeight w:val="520"/>
      </w:trPr>
      <w:tc>
        <w:tcPr>
          <w:tcW w:w="1498" w:type="pct"/>
        </w:tcPr>
        <w:p w:rsidR="00444061" w:rsidRDefault="00444061">
          <w:pPr>
            <w:ind w:right="360"/>
          </w:pPr>
          <w:r>
            <w:t>Confidential</w:t>
          </w:r>
        </w:p>
      </w:tc>
      <w:tc>
        <w:tcPr>
          <w:tcW w:w="2007" w:type="pct"/>
        </w:tcPr>
        <w:p w:rsidR="00444061" w:rsidRDefault="00444061" w:rsidP="00957148">
          <w:pPr>
            <w:jc w:val="center"/>
          </w:pPr>
          <w:r>
            <w:sym w:font="Symbol" w:char="F0D3"/>
          </w:r>
          <w:r>
            <w:t>ESTÁCIO PARTICIPAÇÕES SA</w:t>
          </w:r>
        </w:p>
      </w:tc>
      <w:tc>
        <w:tcPr>
          <w:tcW w:w="1495" w:type="pct"/>
        </w:tcPr>
        <w:p w:rsidR="00444061" w:rsidRDefault="00444061"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21</w:t>
          </w:r>
          <w:r>
            <w:rPr>
              <w:rStyle w:val="Nmerodepgina"/>
            </w:rPr>
            <w:fldChar w:fldCharType="end"/>
          </w:r>
        </w:p>
      </w:tc>
    </w:tr>
  </w:tbl>
  <w:p w:rsidR="00444061" w:rsidRDefault="00444061">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44061" w:rsidTr="00187CB9">
      <w:trPr>
        <w:trHeight w:val="520"/>
      </w:trPr>
      <w:tc>
        <w:tcPr>
          <w:tcW w:w="1498" w:type="pct"/>
        </w:tcPr>
        <w:p w:rsidR="00444061" w:rsidRDefault="00444061">
          <w:pPr>
            <w:ind w:right="360"/>
          </w:pPr>
          <w:r>
            <w:t>Confidential</w:t>
          </w:r>
        </w:p>
      </w:tc>
      <w:tc>
        <w:tcPr>
          <w:tcW w:w="2007" w:type="pct"/>
        </w:tcPr>
        <w:p w:rsidR="00444061" w:rsidRDefault="00444061" w:rsidP="00957148">
          <w:pPr>
            <w:jc w:val="center"/>
          </w:pPr>
          <w:r>
            <w:sym w:font="Symbol" w:char="F0D3"/>
          </w:r>
          <w:r>
            <w:t>ESTÁCIO PARTICIPAÇÕES SA</w:t>
          </w:r>
        </w:p>
      </w:tc>
      <w:tc>
        <w:tcPr>
          <w:tcW w:w="1495" w:type="pct"/>
        </w:tcPr>
        <w:p w:rsidR="00444061" w:rsidRDefault="00444061"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22</w:t>
          </w:r>
          <w:r>
            <w:rPr>
              <w:rStyle w:val="Nmerodepgina"/>
            </w:rPr>
            <w:fldChar w:fldCharType="end"/>
          </w:r>
        </w:p>
      </w:tc>
    </w:tr>
  </w:tbl>
  <w:p w:rsidR="00444061" w:rsidRDefault="00444061">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44061" w:rsidTr="00BB51AF">
      <w:trPr>
        <w:trHeight w:val="520"/>
      </w:trPr>
      <w:tc>
        <w:tcPr>
          <w:tcW w:w="1498" w:type="pct"/>
        </w:tcPr>
        <w:p w:rsidR="00444061" w:rsidRDefault="00444061">
          <w:pPr>
            <w:ind w:right="360"/>
          </w:pPr>
          <w:r>
            <w:t>Confidential</w:t>
          </w:r>
        </w:p>
      </w:tc>
      <w:tc>
        <w:tcPr>
          <w:tcW w:w="2007" w:type="pct"/>
        </w:tcPr>
        <w:p w:rsidR="00444061" w:rsidRDefault="00444061" w:rsidP="00957148">
          <w:pPr>
            <w:jc w:val="center"/>
          </w:pPr>
          <w:r>
            <w:sym w:font="Symbol" w:char="F0D3"/>
          </w:r>
          <w:r>
            <w:t>ESTÁCIO PARTICIPAÇÕES SA</w:t>
          </w:r>
        </w:p>
      </w:tc>
      <w:tc>
        <w:tcPr>
          <w:tcW w:w="1495" w:type="pct"/>
        </w:tcPr>
        <w:p w:rsidR="00444061" w:rsidRDefault="00444061"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F01CC">
            <w:rPr>
              <w:rStyle w:val="Nmerodepgina"/>
              <w:noProof/>
            </w:rPr>
            <w:t>24</w:t>
          </w:r>
          <w:r>
            <w:rPr>
              <w:rStyle w:val="Nmerodepgina"/>
            </w:rPr>
            <w:fldChar w:fldCharType="end"/>
          </w:r>
        </w:p>
      </w:tc>
    </w:tr>
  </w:tbl>
  <w:p w:rsidR="00444061" w:rsidRDefault="00444061">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7945" w:rsidRDefault="00EE7945">
      <w:pPr>
        <w:pStyle w:val="Body"/>
      </w:pPr>
      <w:r>
        <w:separator/>
      </w:r>
    </w:p>
  </w:footnote>
  <w:footnote w:type="continuationSeparator" w:id="0">
    <w:p w:rsidR="00EE7945" w:rsidRDefault="00EE7945">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061" w:rsidRDefault="00444061"/>
  <w:p w:rsidR="00444061" w:rsidRDefault="00444061">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444061" w:rsidRDefault="00444061">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66"/>
      <w:gridCol w:w="3856"/>
    </w:tblGrid>
    <w:tr w:rsidR="00444061" w:rsidTr="00444061">
      <w:tc>
        <w:tcPr>
          <w:tcW w:w="2626" w:type="pct"/>
        </w:tcPr>
        <w:p w:rsidR="00444061" w:rsidRPr="00EC6F75" w:rsidRDefault="00444061">
          <w:pPr>
            <w:rPr>
              <w:lang w:val="pt-BR"/>
            </w:rPr>
          </w:pPr>
          <w:r>
            <w:fldChar w:fldCharType="begin"/>
          </w:r>
          <w:r w:rsidRPr="00382DF8">
            <w:rPr>
              <w:lang w:val="pt-BR"/>
            </w:rPr>
            <w:instrText xml:space="preserve"> SUBJECT  \* MERGEFORMAT </w:instrText>
          </w:r>
          <w:r>
            <w:fldChar w:fldCharType="separate"/>
          </w:r>
          <w:r w:rsidR="00632A54">
            <w:rPr>
              <w:lang w:val="pt-BR"/>
            </w:rPr>
            <w:t>Projeto XXX</w:t>
          </w:r>
          <w:r>
            <w:fldChar w:fldCharType="end"/>
          </w:r>
        </w:p>
      </w:tc>
      <w:tc>
        <w:tcPr>
          <w:tcW w:w="2374" w:type="pct"/>
        </w:tcPr>
        <w:p w:rsidR="00444061" w:rsidRDefault="00EE7945">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444061" w:rsidTr="00444061">
      <w:tc>
        <w:tcPr>
          <w:tcW w:w="2626" w:type="pct"/>
        </w:tcPr>
        <w:p w:rsidR="00444061" w:rsidRPr="00971EF0" w:rsidRDefault="00444061">
          <w:pPr>
            <w:rPr>
              <w:lang w:val="pt-BR"/>
            </w:rPr>
          </w:pPr>
          <w:r>
            <w:fldChar w:fldCharType="begin"/>
          </w:r>
          <w:r w:rsidRPr="00971EF0">
            <w:rPr>
              <w:lang w:val="pt-BR"/>
            </w:rPr>
            <w:instrText xml:space="preserve"> TITLE  \* MERGEFORMAT </w:instrText>
          </w:r>
          <w:r>
            <w:fldChar w:fldCharType="separate"/>
          </w:r>
          <w:r w:rsidR="00632A54">
            <w:rPr>
              <w:lang w:val="pt-BR"/>
            </w:rPr>
            <w:t>Especificação Técnica de ETL</w:t>
          </w:r>
          <w:r>
            <w:fldChar w:fldCharType="end"/>
          </w:r>
        </w:p>
      </w:tc>
      <w:tc>
        <w:tcPr>
          <w:tcW w:w="2374" w:type="pct"/>
        </w:tcPr>
        <w:p w:rsidR="00444061" w:rsidRDefault="00EE7945">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444061" w:rsidRDefault="00444061">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76"/>
      <w:gridCol w:w="3046"/>
    </w:tblGrid>
    <w:tr w:rsidR="00444061" w:rsidTr="00444061">
      <w:tc>
        <w:tcPr>
          <w:tcW w:w="3125" w:type="pct"/>
        </w:tcPr>
        <w:p w:rsidR="00444061" w:rsidRPr="00EC6F75" w:rsidRDefault="00444061" w:rsidP="00A44B38">
          <w:pPr>
            <w:rPr>
              <w:lang w:val="pt-BR"/>
            </w:rPr>
          </w:pPr>
          <w:r>
            <w:fldChar w:fldCharType="begin"/>
          </w:r>
          <w:r w:rsidRPr="00382DF8">
            <w:rPr>
              <w:lang w:val="pt-BR"/>
            </w:rPr>
            <w:instrText xml:space="preserve"> SUBJECT  \* MERGEFORMAT </w:instrText>
          </w:r>
          <w:r>
            <w:fldChar w:fldCharType="separate"/>
          </w:r>
          <w:r w:rsidR="00632A54">
            <w:rPr>
              <w:lang w:val="pt-BR"/>
            </w:rPr>
            <w:t>Projeto XXX</w:t>
          </w:r>
          <w:r>
            <w:fldChar w:fldCharType="end"/>
          </w:r>
          <w:r w:rsidRPr="00EC6F75">
            <w:rPr>
              <w:lang w:val="pt-BR"/>
            </w:rPr>
            <w:t xml:space="preserve"> </w:t>
          </w:r>
        </w:p>
      </w:tc>
      <w:tc>
        <w:tcPr>
          <w:tcW w:w="1875" w:type="pct"/>
        </w:tcPr>
        <w:p w:rsidR="00444061" w:rsidRDefault="00EE7945" w:rsidP="00FA6E71">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444061" w:rsidTr="00444061">
      <w:tc>
        <w:tcPr>
          <w:tcW w:w="3125" w:type="pct"/>
        </w:tcPr>
        <w:p w:rsidR="00444061" w:rsidRPr="00971EF0" w:rsidRDefault="00444061" w:rsidP="00FA6E71">
          <w:pPr>
            <w:rPr>
              <w:lang w:val="pt-BR"/>
            </w:rPr>
          </w:pPr>
          <w:r>
            <w:fldChar w:fldCharType="begin"/>
          </w:r>
          <w:r w:rsidRPr="00971EF0">
            <w:rPr>
              <w:lang w:val="pt-BR"/>
            </w:rPr>
            <w:instrText xml:space="preserve"> TITLE  \* MERGEFORMAT </w:instrText>
          </w:r>
          <w:r>
            <w:fldChar w:fldCharType="separate"/>
          </w:r>
          <w:r w:rsidR="00632A54">
            <w:rPr>
              <w:lang w:val="pt-BR"/>
            </w:rPr>
            <w:t>Especificação Técnica de ETL</w:t>
          </w:r>
          <w:r>
            <w:fldChar w:fldCharType="end"/>
          </w:r>
        </w:p>
      </w:tc>
      <w:tc>
        <w:tcPr>
          <w:tcW w:w="1875" w:type="pct"/>
        </w:tcPr>
        <w:p w:rsidR="00444061" w:rsidRDefault="00EE7945" w:rsidP="00FA6E71">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444061" w:rsidRDefault="00444061">
    <w:pPr>
      <w:pStyle w:val="Cabealh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76"/>
      <w:gridCol w:w="3046"/>
    </w:tblGrid>
    <w:tr w:rsidR="00444061" w:rsidTr="00444061">
      <w:tc>
        <w:tcPr>
          <w:tcW w:w="3125" w:type="pct"/>
        </w:tcPr>
        <w:p w:rsidR="00444061" w:rsidRPr="00EC6F75" w:rsidRDefault="00444061" w:rsidP="00A44B38">
          <w:pPr>
            <w:rPr>
              <w:lang w:val="pt-BR"/>
            </w:rPr>
          </w:pPr>
          <w:r>
            <w:fldChar w:fldCharType="begin"/>
          </w:r>
          <w:r w:rsidRPr="00382DF8">
            <w:rPr>
              <w:lang w:val="pt-BR"/>
            </w:rPr>
            <w:instrText xml:space="preserve"> SUBJECT  \* MERGEFORMAT </w:instrText>
          </w:r>
          <w:r>
            <w:fldChar w:fldCharType="separate"/>
          </w:r>
          <w:r w:rsidR="00632A54">
            <w:rPr>
              <w:lang w:val="pt-BR"/>
            </w:rPr>
            <w:t>Projeto XXX</w:t>
          </w:r>
          <w:r>
            <w:fldChar w:fldCharType="end"/>
          </w:r>
          <w:r w:rsidRPr="00EC6F75">
            <w:rPr>
              <w:lang w:val="pt-BR"/>
            </w:rPr>
            <w:t xml:space="preserve"> </w:t>
          </w:r>
        </w:p>
      </w:tc>
      <w:tc>
        <w:tcPr>
          <w:tcW w:w="1875" w:type="pct"/>
        </w:tcPr>
        <w:p w:rsidR="00444061" w:rsidRDefault="00EE7945" w:rsidP="00FA6E71">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444061" w:rsidTr="00444061">
      <w:tc>
        <w:tcPr>
          <w:tcW w:w="3125" w:type="pct"/>
        </w:tcPr>
        <w:p w:rsidR="00444061" w:rsidRPr="00971EF0" w:rsidRDefault="00444061" w:rsidP="00FA6E71">
          <w:pPr>
            <w:rPr>
              <w:lang w:val="pt-BR"/>
            </w:rPr>
          </w:pPr>
          <w:r>
            <w:fldChar w:fldCharType="begin"/>
          </w:r>
          <w:r w:rsidRPr="00971EF0">
            <w:rPr>
              <w:lang w:val="pt-BR"/>
            </w:rPr>
            <w:instrText xml:space="preserve"> TITLE  \* MERGEFORMAT </w:instrText>
          </w:r>
          <w:r>
            <w:fldChar w:fldCharType="separate"/>
          </w:r>
          <w:r w:rsidR="00632A54">
            <w:rPr>
              <w:lang w:val="pt-BR"/>
            </w:rPr>
            <w:t>Especificação Técnica de ETL</w:t>
          </w:r>
          <w:r>
            <w:fldChar w:fldCharType="end"/>
          </w:r>
        </w:p>
      </w:tc>
      <w:tc>
        <w:tcPr>
          <w:tcW w:w="1875" w:type="pct"/>
        </w:tcPr>
        <w:p w:rsidR="00444061" w:rsidRDefault="00EE7945" w:rsidP="00FA6E71">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444061" w:rsidRDefault="00444061">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44061" w:rsidTr="00FA6E71">
      <w:tc>
        <w:tcPr>
          <w:tcW w:w="5670" w:type="dxa"/>
        </w:tcPr>
        <w:p w:rsidR="00444061" w:rsidRPr="00EC6F75" w:rsidRDefault="00444061" w:rsidP="00FA6E71">
          <w:pPr>
            <w:rPr>
              <w:lang w:val="pt-BR"/>
            </w:rPr>
          </w:pPr>
          <w:r>
            <w:fldChar w:fldCharType="begin"/>
          </w:r>
          <w:r w:rsidRPr="00382DF8">
            <w:rPr>
              <w:lang w:val="pt-BR"/>
            </w:rPr>
            <w:instrText xml:space="preserve"> SUBJECT  \* MERGEFORMAT </w:instrText>
          </w:r>
          <w:r>
            <w:fldChar w:fldCharType="separate"/>
          </w:r>
          <w:r w:rsidR="00632A54">
            <w:rPr>
              <w:lang w:val="pt-BR"/>
            </w:rPr>
            <w:t>Projeto XXX</w:t>
          </w:r>
          <w:r>
            <w:fldChar w:fldCharType="end"/>
          </w:r>
        </w:p>
      </w:tc>
      <w:tc>
        <w:tcPr>
          <w:tcW w:w="3402" w:type="dxa"/>
        </w:tcPr>
        <w:p w:rsidR="00444061" w:rsidRDefault="00EE7945" w:rsidP="00FA6E71">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444061" w:rsidTr="00FA6E71">
      <w:tc>
        <w:tcPr>
          <w:tcW w:w="5670" w:type="dxa"/>
        </w:tcPr>
        <w:p w:rsidR="00444061" w:rsidRPr="00971EF0" w:rsidRDefault="00444061" w:rsidP="00FA6E71">
          <w:pPr>
            <w:rPr>
              <w:lang w:val="pt-BR"/>
            </w:rPr>
          </w:pPr>
          <w:r>
            <w:fldChar w:fldCharType="begin"/>
          </w:r>
          <w:r w:rsidRPr="00971EF0">
            <w:rPr>
              <w:lang w:val="pt-BR"/>
            </w:rPr>
            <w:instrText xml:space="preserve"> TITLE  \* MERGEFORMAT </w:instrText>
          </w:r>
          <w:r>
            <w:fldChar w:fldCharType="separate"/>
          </w:r>
          <w:r w:rsidR="00632A54">
            <w:rPr>
              <w:lang w:val="pt-BR"/>
            </w:rPr>
            <w:t>Especificação Técnica de ETL</w:t>
          </w:r>
          <w:r>
            <w:fldChar w:fldCharType="end"/>
          </w:r>
        </w:p>
      </w:tc>
      <w:tc>
        <w:tcPr>
          <w:tcW w:w="3402" w:type="dxa"/>
        </w:tcPr>
        <w:p w:rsidR="00444061" w:rsidRDefault="00EE7945" w:rsidP="00FA6E71">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444061" w:rsidRDefault="00444061">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44061">
      <w:tc>
        <w:tcPr>
          <w:tcW w:w="5670" w:type="dxa"/>
        </w:tcPr>
        <w:p w:rsidR="00444061" w:rsidRPr="00EC6F75" w:rsidRDefault="00444061">
          <w:pPr>
            <w:rPr>
              <w:lang w:val="pt-BR"/>
            </w:rPr>
          </w:pPr>
          <w:r>
            <w:fldChar w:fldCharType="begin"/>
          </w:r>
          <w:r w:rsidRPr="00382DF8">
            <w:rPr>
              <w:lang w:val="pt-BR"/>
            </w:rPr>
            <w:instrText xml:space="preserve"> SUBJECT  \* MERGEFORMAT </w:instrText>
          </w:r>
          <w:r>
            <w:fldChar w:fldCharType="separate"/>
          </w:r>
          <w:r w:rsidR="00632A54">
            <w:rPr>
              <w:lang w:val="pt-BR"/>
            </w:rPr>
            <w:t>Projeto XXX</w:t>
          </w:r>
          <w:r>
            <w:fldChar w:fldCharType="end"/>
          </w:r>
        </w:p>
      </w:tc>
      <w:tc>
        <w:tcPr>
          <w:tcW w:w="3402" w:type="dxa"/>
        </w:tcPr>
        <w:p w:rsidR="00444061" w:rsidRDefault="00EE7945">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444061">
      <w:tc>
        <w:tcPr>
          <w:tcW w:w="5670" w:type="dxa"/>
        </w:tcPr>
        <w:p w:rsidR="00444061" w:rsidRPr="00971EF0" w:rsidRDefault="00444061">
          <w:pPr>
            <w:rPr>
              <w:lang w:val="pt-BR"/>
            </w:rPr>
          </w:pPr>
          <w:r>
            <w:fldChar w:fldCharType="begin"/>
          </w:r>
          <w:r w:rsidRPr="00971EF0">
            <w:rPr>
              <w:lang w:val="pt-BR"/>
            </w:rPr>
            <w:instrText xml:space="preserve"> TITLE  \* MERGEFORMAT </w:instrText>
          </w:r>
          <w:r>
            <w:fldChar w:fldCharType="separate"/>
          </w:r>
          <w:r w:rsidR="00632A54">
            <w:rPr>
              <w:lang w:val="pt-BR"/>
            </w:rPr>
            <w:t>Especificação Técnica de ETL</w:t>
          </w:r>
          <w:r>
            <w:fldChar w:fldCharType="end"/>
          </w:r>
        </w:p>
      </w:tc>
      <w:tc>
        <w:tcPr>
          <w:tcW w:w="3402" w:type="dxa"/>
        </w:tcPr>
        <w:p w:rsidR="00444061" w:rsidRDefault="00EE7945">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444061" w:rsidRDefault="00444061">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994277" w:rsidTr="00994277">
      <w:tc>
        <w:tcPr>
          <w:tcW w:w="3125" w:type="pct"/>
        </w:tcPr>
        <w:p w:rsidR="00994277" w:rsidRPr="00EC6F75" w:rsidRDefault="00994277">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1875" w:type="pct"/>
        </w:tcPr>
        <w:p w:rsidR="00994277" w:rsidRDefault="00EE7945">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994277" w:rsidTr="00994277">
      <w:tc>
        <w:tcPr>
          <w:tcW w:w="3125" w:type="pct"/>
        </w:tcPr>
        <w:p w:rsidR="00994277" w:rsidRPr="00971EF0" w:rsidRDefault="0099427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994277" w:rsidRDefault="00EE7945">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994277" w:rsidRDefault="00994277">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4"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813"/>
      <w:gridCol w:w="3761"/>
    </w:tblGrid>
    <w:tr w:rsidR="00994277" w:rsidTr="00994277">
      <w:tc>
        <w:tcPr>
          <w:tcW w:w="3036" w:type="pct"/>
        </w:tcPr>
        <w:p w:rsidR="00994277" w:rsidRPr="00EC6F75" w:rsidRDefault="00994277">
          <w:pPr>
            <w:rPr>
              <w:lang w:val="pt-BR"/>
            </w:rPr>
          </w:pPr>
          <w:r>
            <w:fldChar w:fldCharType="begin"/>
          </w:r>
          <w:r w:rsidRPr="00382DF8">
            <w:rPr>
              <w:lang w:val="pt-BR"/>
            </w:rPr>
            <w:instrText xml:space="preserve"> SUBJECT  \* MERGEFORMAT </w:instrText>
          </w:r>
          <w:r>
            <w:fldChar w:fldCharType="separate"/>
          </w:r>
          <w:r>
            <w:rPr>
              <w:lang w:val="pt-BR"/>
            </w:rPr>
            <w:t>Projeto XXX</w:t>
          </w:r>
          <w:r>
            <w:fldChar w:fldCharType="end"/>
          </w:r>
        </w:p>
      </w:tc>
      <w:tc>
        <w:tcPr>
          <w:tcW w:w="1964" w:type="pct"/>
        </w:tcPr>
        <w:p w:rsidR="00994277" w:rsidRDefault="00EE7945">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994277" w:rsidTr="00994277">
      <w:tc>
        <w:tcPr>
          <w:tcW w:w="3036" w:type="pct"/>
        </w:tcPr>
        <w:p w:rsidR="00994277" w:rsidRPr="00971EF0" w:rsidRDefault="0099427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964" w:type="pct"/>
        </w:tcPr>
        <w:p w:rsidR="00994277" w:rsidRDefault="00EE7945">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994277" w:rsidRDefault="00994277">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76"/>
      <w:gridCol w:w="3046"/>
    </w:tblGrid>
    <w:tr w:rsidR="00444061" w:rsidTr="00444061">
      <w:tc>
        <w:tcPr>
          <w:tcW w:w="3125" w:type="pct"/>
        </w:tcPr>
        <w:p w:rsidR="00444061" w:rsidRPr="00EC6F75" w:rsidRDefault="00444061" w:rsidP="00FA6E71">
          <w:pPr>
            <w:rPr>
              <w:lang w:val="pt-BR"/>
            </w:rPr>
          </w:pPr>
          <w:r>
            <w:fldChar w:fldCharType="begin"/>
          </w:r>
          <w:r w:rsidRPr="00382DF8">
            <w:rPr>
              <w:lang w:val="pt-BR"/>
            </w:rPr>
            <w:instrText xml:space="preserve"> SUBJECT  \* MERGEFORMAT </w:instrText>
          </w:r>
          <w:r>
            <w:fldChar w:fldCharType="separate"/>
          </w:r>
          <w:r w:rsidR="00632A54">
            <w:rPr>
              <w:lang w:val="pt-BR"/>
            </w:rPr>
            <w:t>Projeto XXX</w:t>
          </w:r>
          <w:r>
            <w:fldChar w:fldCharType="end"/>
          </w:r>
        </w:p>
      </w:tc>
      <w:tc>
        <w:tcPr>
          <w:tcW w:w="1875" w:type="pct"/>
        </w:tcPr>
        <w:p w:rsidR="00444061" w:rsidRDefault="00EE7945" w:rsidP="00FA6E71">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444061" w:rsidTr="00444061">
      <w:tc>
        <w:tcPr>
          <w:tcW w:w="3125" w:type="pct"/>
        </w:tcPr>
        <w:p w:rsidR="00444061" w:rsidRPr="00971EF0" w:rsidRDefault="00444061" w:rsidP="00FA6E71">
          <w:pPr>
            <w:rPr>
              <w:lang w:val="pt-BR"/>
            </w:rPr>
          </w:pPr>
          <w:r>
            <w:fldChar w:fldCharType="begin"/>
          </w:r>
          <w:r w:rsidRPr="00971EF0">
            <w:rPr>
              <w:lang w:val="pt-BR"/>
            </w:rPr>
            <w:instrText xml:space="preserve"> TITLE  \* MERGEFORMAT </w:instrText>
          </w:r>
          <w:r>
            <w:fldChar w:fldCharType="separate"/>
          </w:r>
          <w:r w:rsidR="00632A54">
            <w:rPr>
              <w:lang w:val="pt-BR"/>
            </w:rPr>
            <w:t>Especificação Técnica de ETL</w:t>
          </w:r>
          <w:r>
            <w:fldChar w:fldCharType="end"/>
          </w:r>
        </w:p>
      </w:tc>
      <w:tc>
        <w:tcPr>
          <w:tcW w:w="1875" w:type="pct"/>
        </w:tcPr>
        <w:p w:rsidR="00444061" w:rsidRDefault="00EE7945" w:rsidP="00FA6E71">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444061" w:rsidRDefault="00444061">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575"/>
      <w:gridCol w:w="4547"/>
    </w:tblGrid>
    <w:tr w:rsidR="00444061" w:rsidTr="00187CB9">
      <w:tc>
        <w:tcPr>
          <w:tcW w:w="2201" w:type="pct"/>
        </w:tcPr>
        <w:p w:rsidR="00444061" w:rsidRPr="00EC6F75" w:rsidRDefault="00444061">
          <w:pPr>
            <w:rPr>
              <w:lang w:val="pt-BR"/>
            </w:rPr>
          </w:pPr>
          <w:r>
            <w:fldChar w:fldCharType="begin"/>
          </w:r>
          <w:r w:rsidRPr="00382DF8">
            <w:rPr>
              <w:lang w:val="pt-BR"/>
            </w:rPr>
            <w:instrText xml:space="preserve"> SUBJECT  \* MERGEFORMAT </w:instrText>
          </w:r>
          <w:r>
            <w:fldChar w:fldCharType="separate"/>
          </w:r>
          <w:r w:rsidR="00632A54">
            <w:rPr>
              <w:lang w:val="pt-BR"/>
            </w:rPr>
            <w:t>Projeto XXX</w:t>
          </w:r>
          <w:r>
            <w:fldChar w:fldCharType="end"/>
          </w:r>
        </w:p>
      </w:tc>
      <w:tc>
        <w:tcPr>
          <w:tcW w:w="2799" w:type="pct"/>
        </w:tcPr>
        <w:p w:rsidR="00444061" w:rsidRDefault="00EE7945">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444061" w:rsidTr="00187CB9">
      <w:tc>
        <w:tcPr>
          <w:tcW w:w="2201" w:type="pct"/>
        </w:tcPr>
        <w:p w:rsidR="00444061" w:rsidRPr="00971EF0" w:rsidRDefault="00444061">
          <w:pPr>
            <w:rPr>
              <w:lang w:val="pt-BR"/>
            </w:rPr>
          </w:pPr>
          <w:r>
            <w:fldChar w:fldCharType="begin"/>
          </w:r>
          <w:r w:rsidRPr="00971EF0">
            <w:rPr>
              <w:lang w:val="pt-BR"/>
            </w:rPr>
            <w:instrText xml:space="preserve"> TITLE  \* MERGEFORMAT </w:instrText>
          </w:r>
          <w:r>
            <w:fldChar w:fldCharType="separate"/>
          </w:r>
          <w:r w:rsidR="00632A54">
            <w:rPr>
              <w:lang w:val="pt-BR"/>
            </w:rPr>
            <w:t>Especificação Técnica de ETL</w:t>
          </w:r>
          <w:r>
            <w:fldChar w:fldCharType="end"/>
          </w:r>
        </w:p>
      </w:tc>
      <w:tc>
        <w:tcPr>
          <w:tcW w:w="2799" w:type="pct"/>
        </w:tcPr>
        <w:p w:rsidR="00444061" w:rsidRDefault="00EE7945">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444061" w:rsidRDefault="00444061" w:rsidP="00F5115B">
    <w:pPr>
      <w:pStyle w:val="Cabealho"/>
      <w:tabs>
        <w:tab w:val="clear" w:pos="4320"/>
        <w:tab w:val="clear" w:pos="8640"/>
        <w:tab w:val="left" w:pos="2715"/>
      </w:tabs>
    </w:pPr>
    <w: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3"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28"/>
      <w:gridCol w:w="4545"/>
    </w:tblGrid>
    <w:tr w:rsidR="00444061" w:rsidTr="008069FD">
      <w:tc>
        <w:tcPr>
          <w:tcW w:w="2626" w:type="pct"/>
        </w:tcPr>
        <w:p w:rsidR="00444061" w:rsidRPr="00EC6F75" w:rsidRDefault="00444061">
          <w:pPr>
            <w:rPr>
              <w:lang w:val="pt-BR"/>
            </w:rPr>
          </w:pPr>
          <w:r>
            <w:fldChar w:fldCharType="begin"/>
          </w:r>
          <w:r w:rsidRPr="00382DF8">
            <w:rPr>
              <w:lang w:val="pt-BR"/>
            </w:rPr>
            <w:instrText xml:space="preserve"> SUBJECT  \* MERGEFORMAT </w:instrText>
          </w:r>
          <w:r>
            <w:fldChar w:fldCharType="separate"/>
          </w:r>
          <w:r w:rsidR="00632A54">
            <w:rPr>
              <w:lang w:val="pt-BR"/>
            </w:rPr>
            <w:t>Projeto XXX</w:t>
          </w:r>
          <w:r>
            <w:fldChar w:fldCharType="end"/>
          </w:r>
        </w:p>
      </w:tc>
      <w:tc>
        <w:tcPr>
          <w:tcW w:w="2374" w:type="pct"/>
        </w:tcPr>
        <w:p w:rsidR="00444061" w:rsidRDefault="00EE7945">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444061" w:rsidTr="008069FD">
      <w:tc>
        <w:tcPr>
          <w:tcW w:w="2626" w:type="pct"/>
        </w:tcPr>
        <w:p w:rsidR="00444061" w:rsidRPr="00971EF0" w:rsidRDefault="00444061">
          <w:pPr>
            <w:rPr>
              <w:lang w:val="pt-BR"/>
            </w:rPr>
          </w:pPr>
          <w:r>
            <w:fldChar w:fldCharType="begin"/>
          </w:r>
          <w:r w:rsidRPr="00971EF0">
            <w:rPr>
              <w:lang w:val="pt-BR"/>
            </w:rPr>
            <w:instrText xml:space="preserve"> TITLE  \* MERGEFORMAT </w:instrText>
          </w:r>
          <w:r>
            <w:fldChar w:fldCharType="separate"/>
          </w:r>
          <w:r w:rsidR="00632A54">
            <w:rPr>
              <w:lang w:val="pt-BR"/>
            </w:rPr>
            <w:t>Especificação Técnica de ETL</w:t>
          </w:r>
          <w:r>
            <w:fldChar w:fldCharType="end"/>
          </w:r>
        </w:p>
      </w:tc>
      <w:tc>
        <w:tcPr>
          <w:tcW w:w="2374" w:type="pct"/>
        </w:tcPr>
        <w:p w:rsidR="00444061" w:rsidRDefault="00EE7945">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444061" w:rsidRDefault="00444061">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865"/>
      <w:gridCol w:w="3257"/>
    </w:tblGrid>
    <w:tr w:rsidR="00444061" w:rsidTr="00444061">
      <w:tc>
        <w:tcPr>
          <w:tcW w:w="2995" w:type="pct"/>
        </w:tcPr>
        <w:p w:rsidR="00444061" w:rsidRPr="00EC6F75" w:rsidRDefault="00444061" w:rsidP="00FA6E71">
          <w:pPr>
            <w:rPr>
              <w:lang w:val="pt-BR"/>
            </w:rPr>
          </w:pPr>
          <w:r>
            <w:fldChar w:fldCharType="begin"/>
          </w:r>
          <w:r w:rsidRPr="00382DF8">
            <w:rPr>
              <w:lang w:val="pt-BR"/>
            </w:rPr>
            <w:instrText xml:space="preserve"> SUBJECT  \* MERGEFORMAT </w:instrText>
          </w:r>
          <w:r>
            <w:fldChar w:fldCharType="separate"/>
          </w:r>
          <w:r w:rsidR="00632A54">
            <w:rPr>
              <w:lang w:val="pt-BR"/>
            </w:rPr>
            <w:t>Projeto XXX</w:t>
          </w:r>
          <w:r>
            <w:fldChar w:fldCharType="end"/>
          </w:r>
        </w:p>
      </w:tc>
      <w:tc>
        <w:tcPr>
          <w:tcW w:w="2005" w:type="pct"/>
        </w:tcPr>
        <w:p w:rsidR="00444061" w:rsidRDefault="00EE7945" w:rsidP="00FA6E71">
          <w:pPr>
            <w:tabs>
              <w:tab w:val="left" w:pos="1135"/>
            </w:tabs>
            <w:spacing w:before="40"/>
            <w:ind w:right="68"/>
            <w:jc w:val="right"/>
          </w:pPr>
          <w:r>
            <w:fldChar w:fldCharType="begin"/>
          </w:r>
          <w:r>
            <w:instrText xml:space="preserve"> styleref "Version" \* mergeformat </w:instrText>
          </w:r>
          <w:r>
            <w:fldChar w:fldCharType="separate"/>
          </w:r>
          <w:r w:rsidR="00BF01CC">
            <w:rPr>
              <w:noProof/>
            </w:rPr>
            <w:t>Versão 1.0</w:t>
          </w:r>
          <w:r>
            <w:rPr>
              <w:noProof/>
            </w:rPr>
            <w:fldChar w:fldCharType="end"/>
          </w:r>
        </w:p>
      </w:tc>
    </w:tr>
    <w:tr w:rsidR="00444061" w:rsidTr="00444061">
      <w:tc>
        <w:tcPr>
          <w:tcW w:w="2995" w:type="pct"/>
        </w:tcPr>
        <w:p w:rsidR="00444061" w:rsidRPr="00971EF0" w:rsidRDefault="00444061" w:rsidP="00FA6E71">
          <w:pPr>
            <w:rPr>
              <w:lang w:val="pt-BR"/>
            </w:rPr>
          </w:pPr>
          <w:r>
            <w:fldChar w:fldCharType="begin"/>
          </w:r>
          <w:r w:rsidRPr="00971EF0">
            <w:rPr>
              <w:lang w:val="pt-BR"/>
            </w:rPr>
            <w:instrText xml:space="preserve"> TITLE  \* MERGEFORMAT </w:instrText>
          </w:r>
          <w:r>
            <w:fldChar w:fldCharType="separate"/>
          </w:r>
          <w:r w:rsidR="00632A54">
            <w:rPr>
              <w:lang w:val="pt-BR"/>
            </w:rPr>
            <w:t>Especificação Técnica de ETL</w:t>
          </w:r>
          <w:r>
            <w:fldChar w:fldCharType="end"/>
          </w:r>
        </w:p>
      </w:tc>
      <w:tc>
        <w:tcPr>
          <w:tcW w:w="2005" w:type="pct"/>
        </w:tcPr>
        <w:p w:rsidR="00444061" w:rsidRDefault="00EE7945" w:rsidP="00FA6E71">
          <w:pPr>
            <w:jc w:val="right"/>
          </w:pPr>
          <w:r>
            <w:fldChar w:fldCharType="begin"/>
          </w:r>
          <w:r>
            <w:instrText xml:space="preserve"> Styleref "DocDate" \* mergeformat </w:instrText>
          </w:r>
          <w:r>
            <w:fldChar w:fldCharType="separate"/>
          </w:r>
          <w:r w:rsidR="00BF01CC">
            <w:rPr>
              <w:noProof/>
            </w:rPr>
            <w:t>30/11/2012</w:t>
          </w:r>
          <w:r>
            <w:rPr>
              <w:noProof/>
            </w:rPr>
            <w:fldChar w:fldCharType="end"/>
          </w:r>
        </w:p>
      </w:tc>
    </w:tr>
  </w:tbl>
  <w:p w:rsidR="00444061" w:rsidRDefault="00444061">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3">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5">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7">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9">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30">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2">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3">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4">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6">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8">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40">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41">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3">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4">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6"/>
  </w:num>
  <w:num w:numId="5">
    <w:abstractNumId w:val="0"/>
  </w:num>
  <w:num w:numId="6">
    <w:abstractNumId w:val="31"/>
  </w:num>
  <w:num w:numId="7">
    <w:abstractNumId w:val="33"/>
  </w:num>
  <w:num w:numId="8">
    <w:abstractNumId w:val="44"/>
  </w:num>
  <w:num w:numId="9">
    <w:abstractNumId w:val="37"/>
  </w:num>
  <w:num w:numId="10">
    <w:abstractNumId w:val="38"/>
  </w:num>
  <w:num w:numId="11">
    <w:abstractNumId w:val="19"/>
  </w:num>
  <w:num w:numId="12">
    <w:abstractNumId w:val="29"/>
  </w:num>
  <w:num w:numId="13">
    <w:abstractNumId w:val="42"/>
  </w:num>
  <w:num w:numId="14">
    <w:abstractNumId w:val="41"/>
  </w:num>
  <w:num w:numId="15">
    <w:abstractNumId w:val="39"/>
  </w:num>
  <w:num w:numId="16">
    <w:abstractNumId w:val="14"/>
  </w:num>
  <w:num w:numId="17">
    <w:abstractNumId w:val="6"/>
  </w:num>
  <w:num w:numId="18">
    <w:abstractNumId w:val="7"/>
  </w:num>
  <w:num w:numId="19">
    <w:abstractNumId w:val="25"/>
  </w:num>
  <w:num w:numId="20">
    <w:abstractNumId w:val="26"/>
  </w:num>
  <w:num w:numId="21">
    <w:abstractNumId w:val="33"/>
  </w:num>
  <w:num w:numId="22">
    <w:abstractNumId w:val="20"/>
  </w:num>
  <w:num w:numId="23">
    <w:abstractNumId w:val="3"/>
  </w:num>
  <w:num w:numId="24">
    <w:abstractNumId w:val="17"/>
  </w:num>
  <w:num w:numId="25">
    <w:abstractNumId w:val="4"/>
  </w:num>
  <w:num w:numId="26">
    <w:abstractNumId w:val="24"/>
  </w:num>
  <w:num w:numId="27">
    <w:abstractNumId w:val="13"/>
  </w:num>
  <w:num w:numId="28">
    <w:abstractNumId w:val="12"/>
  </w:num>
  <w:num w:numId="29">
    <w:abstractNumId w:val="30"/>
  </w:num>
  <w:num w:numId="30">
    <w:abstractNumId w:val="43"/>
  </w:num>
  <w:num w:numId="31">
    <w:abstractNumId w:val="32"/>
  </w:num>
  <w:num w:numId="32">
    <w:abstractNumId w:val="5"/>
  </w:num>
  <w:num w:numId="33">
    <w:abstractNumId w:val="22"/>
  </w:num>
  <w:num w:numId="34">
    <w:abstractNumId w:val="21"/>
  </w:num>
  <w:num w:numId="35">
    <w:abstractNumId w:val="40"/>
  </w:num>
  <w:num w:numId="36">
    <w:abstractNumId w:val="23"/>
  </w:num>
  <w:num w:numId="37">
    <w:abstractNumId w:val="35"/>
  </w:num>
  <w:num w:numId="38">
    <w:abstractNumId w:val="8"/>
  </w:num>
  <w:num w:numId="39">
    <w:abstractNumId w:val="35"/>
  </w:num>
  <w:num w:numId="40">
    <w:abstractNumId w:val="35"/>
  </w:num>
  <w:num w:numId="41">
    <w:abstractNumId w:val="18"/>
  </w:num>
  <w:num w:numId="42">
    <w:abstractNumId w:val="34"/>
  </w:num>
  <w:num w:numId="43">
    <w:abstractNumId w:val="10"/>
  </w:num>
  <w:num w:numId="44">
    <w:abstractNumId w:val="36"/>
  </w:num>
  <w:num w:numId="45">
    <w:abstractNumId w:val="9"/>
  </w:num>
  <w:num w:numId="46">
    <w:abstractNumId w:val="28"/>
  </w:num>
  <w:num w:numId="47">
    <w:abstractNumId w:val="11"/>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1572F"/>
    <w:rsid w:val="000167F2"/>
    <w:rsid w:val="00021F77"/>
    <w:rsid w:val="00022DA5"/>
    <w:rsid w:val="0003025F"/>
    <w:rsid w:val="00031235"/>
    <w:rsid w:val="00033DBA"/>
    <w:rsid w:val="000343D3"/>
    <w:rsid w:val="00037787"/>
    <w:rsid w:val="000541A2"/>
    <w:rsid w:val="00071801"/>
    <w:rsid w:val="0007213F"/>
    <w:rsid w:val="0008598C"/>
    <w:rsid w:val="00086A6E"/>
    <w:rsid w:val="0009556E"/>
    <w:rsid w:val="000A1D6F"/>
    <w:rsid w:val="000B0E1C"/>
    <w:rsid w:val="000B1030"/>
    <w:rsid w:val="000B1C93"/>
    <w:rsid w:val="000D0702"/>
    <w:rsid w:val="000E512A"/>
    <w:rsid w:val="000E61F7"/>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87CB9"/>
    <w:rsid w:val="00194A0D"/>
    <w:rsid w:val="001A02A2"/>
    <w:rsid w:val="001A049D"/>
    <w:rsid w:val="001A54AA"/>
    <w:rsid w:val="001A7BB2"/>
    <w:rsid w:val="001B77F6"/>
    <w:rsid w:val="001B7AE1"/>
    <w:rsid w:val="001C2251"/>
    <w:rsid w:val="001D77F0"/>
    <w:rsid w:val="001E1A95"/>
    <w:rsid w:val="001E3804"/>
    <w:rsid w:val="00205074"/>
    <w:rsid w:val="00206751"/>
    <w:rsid w:val="0021044F"/>
    <w:rsid w:val="002173FC"/>
    <w:rsid w:val="00217EE8"/>
    <w:rsid w:val="0022684A"/>
    <w:rsid w:val="002354F8"/>
    <w:rsid w:val="00235DA6"/>
    <w:rsid w:val="00241C1A"/>
    <w:rsid w:val="00253005"/>
    <w:rsid w:val="00261B4B"/>
    <w:rsid w:val="00270F90"/>
    <w:rsid w:val="00276445"/>
    <w:rsid w:val="0027720B"/>
    <w:rsid w:val="002807E3"/>
    <w:rsid w:val="00290F16"/>
    <w:rsid w:val="00293FE9"/>
    <w:rsid w:val="0029606B"/>
    <w:rsid w:val="002A50B9"/>
    <w:rsid w:val="002C5E5D"/>
    <w:rsid w:val="002D1FEA"/>
    <w:rsid w:val="002D5133"/>
    <w:rsid w:val="003050DB"/>
    <w:rsid w:val="003069CE"/>
    <w:rsid w:val="00311B23"/>
    <w:rsid w:val="00313F6B"/>
    <w:rsid w:val="00324F08"/>
    <w:rsid w:val="00325F64"/>
    <w:rsid w:val="003264E4"/>
    <w:rsid w:val="003431B9"/>
    <w:rsid w:val="00355ED0"/>
    <w:rsid w:val="0036100E"/>
    <w:rsid w:val="00362802"/>
    <w:rsid w:val="003645FA"/>
    <w:rsid w:val="00365C24"/>
    <w:rsid w:val="0036744D"/>
    <w:rsid w:val="00367A3F"/>
    <w:rsid w:val="00367EED"/>
    <w:rsid w:val="00374313"/>
    <w:rsid w:val="00382DF8"/>
    <w:rsid w:val="00386C54"/>
    <w:rsid w:val="003948CF"/>
    <w:rsid w:val="003A1335"/>
    <w:rsid w:val="003A44C1"/>
    <w:rsid w:val="003B152F"/>
    <w:rsid w:val="003B4640"/>
    <w:rsid w:val="003C5D11"/>
    <w:rsid w:val="003D3B73"/>
    <w:rsid w:val="003D4725"/>
    <w:rsid w:val="003D5257"/>
    <w:rsid w:val="003D589B"/>
    <w:rsid w:val="003F639E"/>
    <w:rsid w:val="00404C78"/>
    <w:rsid w:val="004075E2"/>
    <w:rsid w:val="00407E6E"/>
    <w:rsid w:val="004121E9"/>
    <w:rsid w:val="004139A4"/>
    <w:rsid w:val="00414B85"/>
    <w:rsid w:val="00414E17"/>
    <w:rsid w:val="0042732B"/>
    <w:rsid w:val="004323B2"/>
    <w:rsid w:val="00441CB5"/>
    <w:rsid w:val="00444061"/>
    <w:rsid w:val="004470EE"/>
    <w:rsid w:val="00455298"/>
    <w:rsid w:val="00457476"/>
    <w:rsid w:val="0046327B"/>
    <w:rsid w:val="00464C19"/>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6E9C"/>
    <w:rsid w:val="005470D9"/>
    <w:rsid w:val="005507AA"/>
    <w:rsid w:val="005546BE"/>
    <w:rsid w:val="00587A3B"/>
    <w:rsid w:val="00593B6C"/>
    <w:rsid w:val="005A1CB2"/>
    <w:rsid w:val="005B1B07"/>
    <w:rsid w:val="005B6179"/>
    <w:rsid w:val="005F501C"/>
    <w:rsid w:val="006051C5"/>
    <w:rsid w:val="006071F3"/>
    <w:rsid w:val="00610E57"/>
    <w:rsid w:val="00612AD4"/>
    <w:rsid w:val="006133DD"/>
    <w:rsid w:val="00630B55"/>
    <w:rsid w:val="00632A54"/>
    <w:rsid w:val="00632F2F"/>
    <w:rsid w:val="0063658C"/>
    <w:rsid w:val="00637DE3"/>
    <w:rsid w:val="00641A96"/>
    <w:rsid w:val="00642184"/>
    <w:rsid w:val="00643DC6"/>
    <w:rsid w:val="00647F11"/>
    <w:rsid w:val="00652C1D"/>
    <w:rsid w:val="00656BF3"/>
    <w:rsid w:val="00660906"/>
    <w:rsid w:val="00665168"/>
    <w:rsid w:val="00667792"/>
    <w:rsid w:val="00677642"/>
    <w:rsid w:val="00684066"/>
    <w:rsid w:val="006845AC"/>
    <w:rsid w:val="006B19D2"/>
    <w:rsid w:val="006C70ED"/>
    <w:rsid w:val="006D49A8"/>
    <w:rsid w:val="006D4BA7"/>
    <w:rsid w:val="006E1675"/>
    <w:rsid w:val="006E375B"/>
    <w:rsid w:val="006E5DCE"/>
    <w:rsid w:val="006F3F18"/>
    <w:rsid w:val="006F4630"/>
    <w:rsid w:val="006F59F2"/>
    <w:rsid w:val="006F777B"/>
    <w:rsid w:val="007043CA"/>
    <w:rsid w:val="007143AB"/>
    <w:rsid w:val="007230AC"/>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069FD"/>
    <w:rsid w:val="008156E0"/>
    <w:rsid w:val="00822517"/>
    <w:rsid w:val="00834634"/>
    <w:rsid w:val="00835B76"/>
    <w:rsid w:val="00836F67"/>
    <w:rsid w:val="0085366E"/>
    <w:rsid w:val="008576F5"/>
    <w:rsid w:val="00872FDE"/>
    <w:rsid w:val="00877784"/>
    <w:rsid w:val="00884073"/>
    <w:rsid w:val="008860AB"/>
    <w:rsid w:val="00891055"/>
    <w:rsid w:val="008973B3"/>
    <w:rsid w:val="008A41CA"/>
    <w:rsid w:val="008A66BE"/>
    <w:rsid w:val="008B01B3"/>
    <w:rsid w:val="008C5AD4"/>
    <w:rsid w:val="008E4783"/>
    <w:rsid w:val="008E77A1"/>
    <w:rsid w:val="008F06C4"/>
    <w:rsid w:val="008F1845"/>
    <w:rsid w:val="008F59A8"/>
    <w:rsid w:val="009012DF"/>
    <w:rsid w:val="00904DA6"/>
    <w:rsid w:val="00905F81"/>
    <w:rsid w:val="00906E8A"/>
    <w:rsid w:val="00917EA0"/>
    <w:rsid w:val="0092275E"/>
    <w:rsid w:val="00925C65"/>
    <w:rsid w:val="009325C3"/>
    <w:rsid w:val="009348D9"/>
    <w:rsid w:val="00951331"/>
    <w:rsid w:val="00956A6A"/>
    <w:rsid w:val="00957148"/>
    <w:rsid w:val="0096538A"/>
    <w:rsid w:val="00971EF0"/>
    <w:rsid w:val="009730AA"/>
    <w:rsid w:val="0098124A"/>
    <w:rsid w:val="0098131C"/>
    <w:rsid w:val="009822AB"/>
    <w:rsid w:val="00983149"/>
    <w:rsid w:val="0098458A"/>
    <w:rsid w:val="0098783E"/>
    <w:rsid w:val="00994277"/>
    <w:rsid w:val="00994C09"/>
    <w:rsid w:val="009A0E1F"/>
    <w:rsid w:val="009A2BD7"/>
    <w:rsid w:val="009A6AB4"/>
    <w:rsid w:val="009B256B"/>
    <w:rsid w:val="009B520D"/>
    <w:rsid w:val="009D2020"/>
    <w:rsid w:val="009D2D0F"/>
    <w:rsid w:val="009D33F1"/>
    <w:rsid w:val="009E232A"/>
    <w:rsid w:val="009F03DD"/>
    <w:rsid w:val="009F5614"/>
    <w:rsid w:val="00A01E16"/>
    <w:rsid w:val="00A04AC6"/>
    <w:rsid w:val="00A059C3"/>
    <w:rsid w:val="00A06551"/>
    <w:rsid w:val="00A1507F"/>
    <w:rsid w:val="00A25E4B"/>
    <w:rsid w:val="00A326A9"/>
    <w:rsid w:val="00A40377"/>
    <w:rsid w:val="00A44B38"/>
    <w:rsid w:val="00A47D52"/>
    <w:rsid w:val="00A50668"/>
    <w:rsid w:val="00A556AA"/>
    <w:rsid w:val="00A64694"/>
    <w:rsid w:val="00A653F9"/>
    <w:rsid w:val="00A65D35"/>
    <w:rsid w:val="00A66764"/>
    <w:rsid w:val="00A670CA"/>
    <w:rsid w:val="00A72873"/>
    <w:rsid w:val="00A7749E"/>
    <w:rsid w:val="00A84A83"/>
    <w:rsid w:val="00A863DE"/>
    <w:rsid w:val="00A912A5"/>
    <w:rsid w:val="00AA14D9"/>
    <w:rsid w:val="00AA235F"/>
    <w:rsid w:val="00AA795F"/>
    <w:rsid w:val="00AA7F76"/>
    <w:rsid w:val="00AB5A8E"/>
    <w:rsid w:val="00AC044D"/>
    <w:rsid w:val="00AC0675"/>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5099B"/>
    <w:rsid w:val="00B61922"/>
    <w:rsid w:val="00B62AEE"/>
    <w:rsid w:val="00B62FC3"/>
    <w:rsid w:val="00B636BB"/>
    <w:rsid w:val="00B70FD2"/>
    <w:rsid w:val="00B77992"/>
    <w:rsid w:val="00B8245B"/>
    <w:rsid w:val="00B867CC"/>
    <w:rsid w:val="00B93123"/>
    <w:rsid w:val="00B95C33"/>
    <w:rsid w:val="00BA7328"/>
    <w:rsid w:val="00BB51AF"/>
    <w:rsid w:val="00BC360D"/>
    <w:rsid w:val="00BC6547"/>
    <w:rsid w:val="00BC680A"/>
    <w:rsid w:val="00BC71C3"/>
    <w:rsid w:val="00BD0EAB"/>
    <w:rsid w:val="00BD20BC"/>
    <w:rsid w:val="00BD62D2"/>
    <w:rsid w:val="00BD661B"/>
    <w:rsid w:val="00BE01E0"/>
    <w:rsid w:val="00BE17A4"/>
    <w:rsid w:val="00BE2C33"/>
    <w:rsid w:val="00BF01CC"/>
    <w:rsid w:val="00BF63C3"/>
    <w:rsid w:val="00C06802"/>
    <w:rsid w:val="00C12705"/>
    <w:rsid w:val="00C30886"/>
    <w:rsid w:val="00C32513"/>
    <w:rsid w:val="00C3405F"/>
    <w:rsid w:val="00C504DF"/>
    <w:rsid w:val="00C570F1"/>
    <w:rsid w:val="00C66200"/>
    <w:rsid w:val="00C857F1"/>
    <w:rsid w:val="00C8594A"/>
    <w:rsid w:val="00C9114C"/>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3343"/>
    <w:rsid w:val="00D151B7"/>
    <w:rsid w:val="00D20A0E"/>
    <w:rsid w:val="00D36CE7"/>
    <w:rsid w:val="00D4012C"/>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D4975"/>
    <w:rsid w:val="00DF1136"/>
    <w:rsid w:val="00DF3A9E"/>
    <w:rsid w:val="00DF3B47"/>
    <w:rsid w:val="00DF6165"/>
    <w:rsid w:val="00E01A35"/>
    <w:rsid w:val="00E03F3D"/>
    <w:rsid w:val="00E05202"/>
    <w:rsid w:val="00E12706"/>
    <w:rsid w:val="00E130CD"/>
    <w:rsid w:val="00E22194"/>
    <w:rsid w:val="00E3315D"/>
    <w:rsid w:val="00E41E24"/>
    <w:rsid w:val="00E420BC"/>
    <w:rsid w:val="00E460F9"/>
    <w:rsid w:val="00E47974"/>
    <w:rsid w:val="00E51492"/>
    <w:rsid w:val="00E5343E"/>
    <w:rsid w:val="00E554A5"/>
    <w:rsid w:val="00E57892"/>
    <w:rsid w:val="00E70887"/>
    <w:rsid w:val="00E723EE"/>
    <w:rsid w:val="00E75EA9"/>
    <w:rsid w:val="00E8564B"/>
    <w:rsid w:val="00E8658C"/>
    <w:rsid w:val="00E9296B"/>
    <w:rsid w:val="00E9350C"/>
    <w:rsid w:val="00EB5FD1"/>
    <w:rsid w:val="00EC3152"/>
    <w:rsid w:val="00EC49D8"/>
    <w:rsid w:val="00EC5870"/>
    <w:rsid w:val="00EC6F75"/>
    <w:rsid w:val="00ED2E75"/>
    <w:rsid w:val="00EE012E"/>
    <w:rsid w:val="00EE7369"/>
    <w:rsid w:val="00EE7945"/>
    <w:rsid w:val="00EE7F46"/>
    <w:rsid w:val="00EF1CD8"/>
    <w:rsid w:val="00EF78BC"/>
    <w:rsid w:val="00F007CB"/>
    <w:rsid w:val="00F0109D"/>
    <w:rsid w:val="00F13721"/>
    <w:rsid w:val="00F2112F"/>
    <w:rsid w:val="00F2321F"/>
    <w:rsid w:val="00F27503"/>
    <w:rsid w:val="00F328C1"/>
    <w:rsid w:val="00F5115B"/>
    <w:rsid w:val="00F522BA"/>
    <w:rsid w:val="00F53212"/>
    <w:rsid w:val="00F5470A"/>
    <w:rsid w:val="00F57AB3"/>
    <w:rsid w:val="00F64797"/>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Planilha_do_Microsoft_Excel1.xlsx"/><Relationship Id="rId21" Type="http://schemas.openxmlformats.org/officeDocument/2006/relationships/image" Target="media/image5.emf"/><Relationship Id="rId34" Type="http://schemas.openxmlformats.org/officeDocument/2006/relationships/oleObject" Target="embeddings/oleObject6.bin"/><Relationship Id="rId42" Type="http://schemas.openxmlformats.org/officeDocument/2006/relationships/package" Target="embeddings/Planilha_do_Microsoft_Excel6.xlsx"/><Relationship Id="rId47" Type="http://schemas.openxmlformats.org/officeDocument/2006/relationships/header" Target="header7.xml"/><Relationship Id="rId50" Type="http://schemas.openxmlformats.org/officeDocument/2006/relationships/package" Target="embeddings/Planilha_do_Microsoft_Excel7.xlsx"/><Relationship Id="rId55" Type="http://schemas.openxmlformats.org/officeDocument/2006/relationships/footer" Target="footer12.xml"/><Relationship Id="rId63" Type="http://schemas.openxmlformats.org/officeDocument/2006/relationships/package" Target="embeddings/Planilha_do_Microsoft_Excel10.xlsx"/><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package" Target="embeddings/Planilha_do_Microsoft_Excel2.xlsx"/><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oleObject" Target="embeddings/oleObject5.bin"/><Relationship Id="rId37" Type="http://schemas.openxmlformats.org/officeDocument/2006/relationships/footer" Target="footer6.xml"/><Relationship Id="rId40" Type="http://schemas.openxmlformats.org/officeDocument/2006/relationships/oleObject" Target="embeddings/oleObject7.bin"/><Relationship Id="rId45" Type="http://schemas.openxmlformats.org/officeDocument/2006/relationships/image" Target="media/image10.emf"/><Relationship Id="rId53" Type="http://schemas.openxmlformats.org/officeDocument/2006/relationships/footer" Target="footer11.xml"/><Relationship Id="rId58" Type="http://schemas.openxmlformats.org/officeDocument/2006/relationships/image" Target="media/image12.emf"/><Relationship Id="rId66" Type="http://schemas.openxmlformats.org/officeDocument/2006/relationships/footer" Target="footer14.xml"/><Relationship Id="rId5" Type="http://schemas.microsoft.com/office/2007/relationships/stylesWithEffects" Target="stylesWithEffects.xml"/><Relationship Id="rId61" Type="http://schemas.openxmlformats.org/officeDocument/2006/relationships/package" Target="embeddings/Planilha_do_Microsoft_Excel9.xlsx"/><Relationship Id="rId19" Type="http://schemas.openxmlformats.org/officeDocument/2006/relationships/header" Target="header3.xm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package" Target="embeddings/Planilha_do_Microsoft_Excel5.xlsx"/><Relationship Id="rId43" Type="http://schemas.openxmlformats.org/officeDocument/2006/relationships/header" Target="header6.xml"/><Relationship Id="rId48" Type="http://schemas.openxmlformats.org/officeDocument/2006/relationships/footer" Target="footer9.xml"/><Relationship Id="rId56" Type="http://schemas.openxmlformats.org/officeDocument/2006/relationships/header" Target="header10.xml"/><Relationship Id="rId64" Type="http://schemas.openxmlformats.org/officeDocument/2006/relationships/header" Target="header11.xml"/><Relationship Id="rId8" Type="http://schemas.openxmlformats.org/officeDocument/2006/relationships/footnotes" Target="footnotes.xml"/><Relationship Id="rId51" Type="http://schemas.openxmlformats.org/officeDocument/2006/relationships/footer" Target="footer10.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package" Target="embeddings/Planilha_do_Microsoft_Excel4.xlsx"/><Relationship Id="rId38" Type="http://schemas.openxmlformats.org/officeDocument/2006/relationships/footer" Target="footer7.xml"/><Relationship Id="rId46" Type="http://schemas.openxmlformats.org/officeDocument/2006/relationships/oleObject" Target="embeddings/oleObject8.bin"/><Relationship Id="rId59" Type="http://schemas.openxmlformats.org/officeDocument/2006/relationships/package" Target="embeddings/Planilha_do_Microsoft_Excel8.xlsx"/><Relationship Id="rId67" Type="http://schemas.openxmlformats.org/officeDocument/2006/relationships/fontTable" Target="fontTable.xml"/><Relationship Id="rId20" Type="http://schemas.openxmlformats.org/officeDocument/2006/relationships/footer" Target="footer4.xml"/><Relationship Id="rId41" Type="http://schemas.openxmlformats.org/officeDocument/2006/relationships/image" Target="media/image9.emf"/><Relationship Id="rId54" Type="http://schemas.openxmlformats.org/officeDocument/2006/relationships/header" Target="header9.xml"/><Relationship Id="rId62"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4.xml"/><Relationship Id="rId28" Type="http://schemas.openxmlformats.org/officeDocument/2006/relationships/oleObject" Target="embeddings/oleObject3.bin"/><Relationship Id="rId36" Type="http://schemas.openxmlformats.org/officeDocument/2006/relationships/header" Target="header5.xml"/><Relationship Id="rId49" Type="http://schemas.openxmlformats.org/officeDocument/2006/relationships/image" Target="media/image11.emf"/><Relationship Id="rId57" Type="http://schemas.openxmlformats.org/officeDocument/2006/relationships/footer" Target="footer13.xml"/><Relationship Id="rId10" Type="http://schemas.openxmlformats.org/officeDocument/2006/relationships/header" Target="header1.xml"/><Relationship Id="rId31" Type="http://schemas.openxmlformats.org/officeDocument/2006/relationships/package" Target="embeddings/Planilha_do_Microsoft_Excel3.xlsx"/><Relationship Id="rId44" Type="http://schemas.openxmlformats.org/officeDocument/2006/relationships/footer" Target="footer8.xml"/><Relationship Id="rId52" Type="http://schemas.openxmlformats.org/officeDocument/2006/relationships/header" Target="header8.xml"/><Relationship Id="rId60" Type="http://schemas.openxmlformats.org/officeDocument/2006/relationships/image" Target="media/image13.emf"/><Relationship Id="rId65" Type="http://schemas.openxmlformats.org/officeDocument/2006/relationships/header" Target="header12.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3.xml"/><Relationship Id="rId39" Type="http://schemas.openxmlformats.org/officeDocument/2006/relationships/image" Target="media/image8.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6FE3D0-ADC1-49EC-85E4-737FD1BCC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0</TotalTime>
  <Pages>31</Pages>
  <Words>6555</Words>
  <Characters>35399</Characters>
  <Application>Microsoft Office Word</Application>
  <DocSecurity>0</DocSecurity>
  <Lines>294</Lines>
  <Paragraphs>83</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41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105</cp:revision>
  <cp:lastPrinted>2012-06-06T16:48:00Z</cp:lastPrinted>
  <dcterms:created xsi:type="dcterms:W3CDTF">2012-04-18T22:53:00Z</dcterms:created>
  <dcterms:modified xsi:type="dcterms:W3CDTF">2012-12-05T11:34: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